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5C16AA1" w14:textId="7CC2893F" w:rsidR="00671272" w:rsidRPr="00193AB5" w:rsidRDefault="00671272" w:rsidP="00671272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>
        <w:rPr>
          <w:rFonts w:ascii="TH SarabunPSK" w:hAnsi="TH SarabunPSK" w:cs="TH SarabunPSK"/>
          <w:b/>
          <w:bCs/>
          <w:noProof/>
          <w:sz w:val="40"/>
          <w:szCs w:val="40"/>
          <w:lang w:val="th-TH"/>
          <w14:ligatures w14:val="standardContextual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E183D82" wp14:editId="7E2F3F7C">
                <wp:simplePos x="0" y="0"/>
                <wp:positionH relativeFrom="column">
                  <wp:posOffset>4998720</wp:posOffset>
                </wp:positionH>
                <wp:positionV relativeFrom="paragraph">
                  <wp:posOffset>-922020</wp:posOffset>
                </wp:positionV>
                <wp:extent cx="388620" cy="243840"/>
                <wp:effectExtent l="0" t="0" r="11430" b="22860"/>
                <wp:wrapNone/>
                <wp:docPr id="1524890923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8620" cy="2438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441DD46" id="Rectangle 1" o:spid="_x0000_s1026" style="position:absolute;margin-left:393.6pt;margin-top:-72.6pt;width:30.6pt;height:19.2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" fillcolor="white [3212]" strokecolor="white [3212]" strokeweight="1pt"/>
            </w:pict>
          </mc:Fallback>
        </mc:AlternateContent>
      </w:r>
      <w:r w:rsidRPr="00193AB5">
        <w:rPr>
          <w:rFonts w:ascii="TH SarabunPSK" w:hAnsi="TH SarabunPSK" w:cs="TH SarabunPSK"/>
          <w:b/>
          <w:bCs/>
          <w:sz w:val="40"/>
          <w:szCs w:val="40"/>
          <w:cs/>
        </w:rPr>
        <w:t xml:space="preserve">บทที่ </w:t>
      </w:r>
      <w:r w:rsidRPr="00193AB5">
        <w:rPr>
          <w:rFonts w:ascii="TH SarabunPSK" w:hAnsi="TH SarabunPSK" w:cs="TH SarabunPSK"/>
          <w:b/>
          <w:bCs/>
          <w:sz w:val="40"/>
          <w:szCs w:val="40"/>
        </w:rPr>
        <w:t>3</w:t>
      </w:r>
    </w:p>
    <w:p w14:paraId="28248193" w14:textId="77777777" w:rsidR="00671272" w:rsidRPr="00193AB5" w:rsidRDefault="00671272" w:rsidP="00671272">
      <w:pPr>
        <w:spacing w:after="0" w:line="240" w:lineRule="auto"/>
        <w:jc w:val="center"/>
        <w:rPr>
          <w:rFonts w:ascii="TH SarabunPSK" w:hAnsi="TH SarabunPSK" w:cs="TH SarabunPSK"/>
          <w:b/>
          <w:bCs/>
          <w:sz w:val="40"/>
          <w:szCs w:val="40"/>
        </w:rPr>
      </w:pPr>
      <w:r w:rsidRPr="00193AB5">
        <w:rPr>
          <w:rFonts w:ascii="TH SarabunPSK" w:hAnsi="TH SarabunPSK" w:cs="TH SarabunPSK"/>
          <w:b/>
          <w:bCs/>
          <w:sz w:val="40"/>
          <w:szCs w:val="40"/>
          <w:cs/>
        </w:rPr>
        <w:t>วิธีการดำเนินการปริญญานิพนธ์</w:t>
      </w:r>
    </w:p>
    <w:p w14:paraId="1B8BAB23" w14:textId="77777777" w:rsidR="00671272" w:rsidRPr="00193AB5" w:rsidRDefault="00671272" w:rsidP="006712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5831232C" w14:textId="77777777" w:rsidR="00671272" w:rsidRPr="00193AB5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193AB5">
        <w:rPr>
          <w:rFonts w:ascii="TH SarabunPSK" w:hAnsi="TH SarabunPSK" w:cs="TH SarabunPSK"/>
          <w:sz w:val="32"/>
          <w:szCs w:val="32"/>
          <w:cs/>
        </w:rPr>
        <w:t>การวิจัยนี้เป็นการวิจัยและพัฒนา (</w:t>
      </w:r>
      <w:r w:rsidRPr="00193AB5">
        <w:rPr>
          <w:rFonts w:ascii="TH SarabunPSK" w:hAnsi="TH SarabunPSK" w:cs="TH SarabunPSK"/>
          <w:sz w:val="32"/>
          <w:szCs w:val="32"/>
        </w:rPr>
        <w:t xml:space="preserve">Research and Development) </w:t>
      </w:r>
      <w:r w:rsidRPr="00193AB5">
        <w:rPr>
          <w:rFonts w:ascii="TH SarabunPSK" w:hAnsi="TH SarabunPSK" w:cs="TH SarabunPSK"/>
          <w:sz w:val="32"/>
          <w:szCs w:val="32"/>
          <w:cs/>
        </w:rPr>
        <w:t xml:space="preserve">เพื่อพัฒนาเว็บไซต์ขายหนังสือออนไลน์ ผู้วิจัยได้แบ่งขั้นตอนการดำเนินงานวิจัยเป็น 3 ระยะ ตามวัตถุประสงค์ของงานวิจัยคือ 1) พัฒนาเว็บไซต์ขายหนังสือออนไลน์ 2) </w:t>
      </w:r>
      <w:bookmarkStart w:id="0" w:name="_Hlk139740496"/>
      <w:r w:rsidRPr="00193AB5">
        <w:rPr>
          <w:rFonts w:ascii="TH SarabunPSK" w:hAnsi="TH SarabunPSK" w:cs="TH SarabunPSK"/>
          <w:sz w:val="32"/>
          <w:szCs w:val="32"/>
          <w:cs/>
        </w:rPr>
        <w:t xml:space="preserve">หาประสิทธิภาพของเว็บไซต์ขายหนังสือออนไลน์ที่พัฒนาขึ้น </w:t>
      </w:r>
      <w:bookmarkEnd w:id="0"/>
      <w:r w:rsidRPr="00193AB5">
        <w:rPr>
          <w:rFonts w:ascii="TH SarabunPSK" w:hAnsi="TH SarabunPSK" w:cs="TH SarabunPSK"/>
          <w:sz w:val="32"/>
          <w:szCs w:val="32"/>
          <w:cs/>
        </w:rPr>
        <w:t>และ 3) หาความพึงพอใจของผู้ใช้ทั่วไปภายหลังการทดลองใช้เว็บไซต์ขายหนังสือออนไลน์งานที่พัฒนาขึ้น โดยมีรายละเอียดดังนี้</w:t>
      </w:r>
    </w:p>
    <w:p w14:paraId="701F376F" w14:textId="77777777" w:rsidR="00671272" w:rsidRPr="00193AB5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193AB5">
        <w:rPr>
          <w:rFonts w:ascii="TH SarabunPSK" w:hAnsi="TH SarabunPSK" w:cs="TH SarabunPSK"/>
          <w:sz w:val="32"/>
          <w:szCs w:val="32"/>
          <w:cs/>
        </w:rPr>
        <w:t>3.1</w:t>
      </w:r>
      <w:r w:rsidRPr="00193AB5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193AB5">
        <w:rPr>
          <w:rFonts w:ascii="TH SarabunPSK" w:hAnsi="TH SarabunPSK" w:cs="TH SarabunPSK"/>
          <w:sz w:val="32"/>
          <w:szCs w:val="32"/>
          <w:cs/>
        </w:rPr>
        <w:t>ระยะที่ 1 พัฒนาเว็บไซต์ขายหนังสือออนไลน์</w:t>
      </w:r>
    </w:p>
    <w:p w14:paraId="789E7F1A" w14:textId="77777777" w:rsidR="00671272" w:rsidRPr="00193AB5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193AB5">
        <w:rPr>
          <w:rFonts w:ascii="TH SarabunPSK" w:hAnsi="TH SarabunPSK" w:cs="TH SarabunPSK"/>
          <w:sz w:val="32"/>
          <w:szCs w:val="32"/>
          <w:cs/>
        </w:rPr>
        <w:t>3.2</w:t>
      </w:r>
      <w:r w:rsidRPr="00193AB5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193AB5">
        <w:rPr>
          <w:rFonts w:ascii="TH SarabunPSK" w:hAnsi="TH SarabunPSK" w:cs="TH SarabunPSK"/>
          <w:sz w:val="32"/>
          <w:szCs w:val="32"/>
          <w:cs/>
        </w:rPr>
        <w:t>ระยะที่ 2 หาประสิทธิภาพของเว็บไซต์ขายหนังสือออนไลน์ที่พัฒนาขึ้น</w:t>
      </w:r>
    </w:p>
    <w:p w14:paraId="737F0A4B" w14:textId="77777777" w:rsidR="00671272" w:rsidRPr="00193AB5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193AB5">
        <w:rPr>
          <w:rFonts w:ascii="TH SarabunPSK" w:hAnsi="TH SarabunPSK" w:cs="TH SarabunPSK"/>
          <w:sz w:val="32"/>
          <w:szCs w:val="32"/>
          <w:cs/>
        </w:rPr>
        <w:t>3.3</w:t>
      </w:r>
      <w:r w:rsidRPr="00193AB5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193AB5">
        <w:rPr>
          <w:rFonts w:ascii="TH SarabunPSK" w:hAnsi="TH SarabunPSK" w:cs="TH SarabunPSK"/>
          <w:sz w:val="32"/>
          <w:szCs w:val="32"/>
          <w:cs/>
        </w:rPr>
        <w:t>ระยะที่ 3 หาความพึงพอใจของผู้ใช้ทั่วไปภายหลังการทดลองใช้เว็บไซต์ขายหนังสือออนไลน์งานที่พัฒนาขึ้น</w:t>
      </w:r>
    </w:p>
    <w:p w14:paraId="6BBAD734" w14:textId="77777777" w:rsidR="00671272" w:rsidRPr="00193AB5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193AB5">
        <w:rPr>
          <w:rFonts w:ascii="TH SarabunPSK" w:hAnsi="TH SarabunPSK" w:cs="TH SarabunPSK"/>
          <w:sz w:val="32"/>
          <w:szCs w:val="32"/>
        </w:rPr>
        <w:t>3.4</w:t>
      </w:r>
      <w:r w:rsidRPr="00193AB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93AB5">
        <w:rPr>
          <w:rFonts w:ascii="TH SarabunPSK" w:hAnsi="TH SarabunPSK" w:cs="TH SarabunPSK"/>
          <w:sz w:val="32"/>
          <w:szCs w:val="32"/>
          <w:cs/>
        </w:rPr>
        <w:t>สถิติที่ใช้ในการวิจัย</w:t>
      </w:r>
    </w:p>
    <w:p w14:paraId="79DEDEBF" w14:textId="77777777" w:rsidR="00671272" w:rsidRPr="00193AB5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193AB5">
        <w:rPr>
          <w:rFonts w:ascii="TH SarabunPSK" w:hAnsi="TH SarabunPSK" w:cs="TH SarabunPSK"/>
          <w:sz w:val="32"/>
          <w:szCs w:val="32"/>
          <w:cs/>
        </w:rPr>
        <w:t>ระยะขั้นตอนดำเนินการวิจัยทั้ง 3 ระยะ สรุปเป็นแผนภาพได้ดังนี้</w:t>
      </w:r>
    </w:p>
    <w:p w14:paraId="76144523" w14:textId="77777777" w:rsidR="00671272" w:rsidRPr="00193AB5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14:paraId="02AD4462" w14:textId="77777777" w:rsidR="00671272" w:rsidRPr="00193AB5" w:rsidRDefault="00671272" w:rsidP="006712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9959" w:dyaOrig="5424" w14:anchorId="4AA8D4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3" type="#_x0000_t75" style="width:414.8pt;height:226.2pt" o:ole="">
            <v:imagedata r:id="rId7" o:title=""/>
          </v:shape>
          <o:OLEObject Type="Embed" ProgID="Visio.Drawing.15" ShapeID="_x0000_i1063" DrawAspect="Content" ObjectID="_1771612320" r:id="rId8"/>
        </w:object>
      </w:r>
    </w:p>
    <w:p w14:paraId="4C251009" w14:textId="77777777" w:rsidR="00671272" w:rsidRPr="00193AB5" w:rsidRDefault="00671272" w:rsidP="006712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44E4F819" w14:textId="77777777" w:rsidR="00671272" w:rsidRPr="00193AB5" w:rsidRDefault="00671272" w:rsidP="00671272">
      <w:pPr>
        <w:tabs>
          <w:tab w:val="left" w:pos="5268"/>
        </w:tabs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  <w:sectPr w:rsidR="00671272" w:rsidRPr="00193AB5" w:rsidSect="00CC0B9D">
          <w:headerReference w:type="default" r:id="rId9"/>
          <w:footerReference w:type="default" r:id="rId10"/>
          <w:pgSz w:w="11906" w:h="16838"/>
          <w:pgMar w:top="2880" w:right="1440" w:bottom="1440" w:left="2160" w:header="1440" w:footer="720" w:gutter="0"/>
          <w:pgNumType w:start="30"/>
          <w:cols w:space="708"/>
          <w:docGrid w:linePitch="360"/>
        </w:sectPr>
      </w:pPr>
      <w:r w:rsidRPr="00193AB5">
        <w:rPr>
          <w:rFonts w:ascii="TH SarabunPSK" w:hAnsi="TH SarabunPSK" w:cs="TH SarabunPSK"/>
          <w:b/>
          <w:bCs/>
          <w:sz w:val="32"/>
          <w:szCs w:val="32"/>
          <w:cs/>
        </w:rPr>
        <w:t>ภาพที่ 3-1</w:t>
      </w:r>
      <w:r w:rsidRPr="00193AB5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193AB5">
        <w:rPr>
          <w:rFonts w:ascii="TH SarabunPSK" w:hAnsi="TH SarabunPSK" w:cs="TH SarabunPSK"/>
          <w:sz w:val="32"/>
          <w:szCs w:val="32"/>
          <w:cs/>
        </w:rPr>
        <w:t>แผนผังภาพรวมขั้นตอนการดำเนินงานทั้งหม</w:t>
      </w:r>
      <w:r>
        <w:rPr>
          <w:rFonts w:ascii="TH SarabunPSK" w:hAnsi="TH SarabunPSK" w:cs="TH SarabunPSK" w:hint="cs"/>
          <w:sz w:val="32"/>
          <w:szCs w:val="32"/>
          <w:cs/>
        </w:rPr>
        <w:t>ด</w:t>
      </w:r>
    </w:p>
    <w:p w14:paraId="1F0EA4DC" w14:textId="77777777" w:rsidR="00671272" w:rsidRPr="00501E38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3.1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ระยะที่ 1 พัฒนาเว็บไซต์ขายหนังสือออนไลน์</w:t>
      </w:r>
    </w:p>
    <w:p w14:paraId="0FD7543B" w14:textId="77777777" w:rsidR="00671272" w:rsidRPr="00501E38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 xml:space="preserve">ในการศึกษาการพัฒนาเว็บไซต์ขายหนังสือออนไลน์ ทางผู้จัดทำได้ได้มีการนำขั้นตอนในวงจรการพัฒนาระบบ </w:t>
      </w:r>
      <w:bookmarkStart w:id="1" w:name="_Hlk159403420"/>
      <w:r w:rsidRPr="00501E38">
        <w:rPr>
          <w:rFonts w:ascii="TH SarabunPSK" w:hAnsi="TH SarabunPSK" w:cs="TH SarabunPSK"/>
          <w:sz w:val="32"/>
          <w:szCs w:val="32"/>
          <w:cs/>
        </w:rPr>
        <w:t>(</w:t>
      </w:r>
      <w:r w:rsidRPr="00146B53">
        <w:rPr>
          <w:rFonts w:ascii="TH SarabunPSK" w:hAnsi="TH SarabunPSK" w:cs="TH SarabunPSK"/>
          <w:sz w:val="32"/>
          <w:szCs w:val="32"/>
        </w:rPr>
        <w:t>S</w:t>
      </w:r>
      <w:r>
        <w:rPr>
          <w:rFonts w:ascii="TH SarabunPSK" w:hAnsi="TH SarabunPSK" w:cs="TH SarabunPSK"/>
          <w:sz w:val="32"/>
          <w:szCs w:val="32"/>
        </w:rPr>
        <w:t>ystem</w:t>
      </w:r>
      <w:r w:rsidRPr="00146B53">
        <w:rPr>
          <w:rFonts w:ascii="TH SarabunPSK" w:hAnsi="TH SarabunPSK" w:cs="TH SarabunPSK"/>
          <w:sz w:val="32"/>
          <w:szCs w:val="32"/>
        </w:rPr>
        <w:t xml:space="preserve"> Development Life Cycle</w:t>
      </w:r>
      <w:r w:rsidRPr="00501E38">
        <w:rPr>
          <w:rFonts w:ascii="TH SarabunPSK" w:hAnsi="TH SarabunPSK" w:cs="TH SarabunPSK"/>
          <w:sz w:val="32"/>
          <w:szCs w:val="32"/>
        </w:rPr>
        <w:t xml:space="preserve"> : SDLC)  </w:t>
      </w:r>
      <w:r>
        <w:rPr>
          <w:rFonts w:ascii="TH SarabunPSK" w:hAnsi="TH SarabunPSK" w:cs="TH SarabunPSK"/>
          <w:sz w:val="32"/>
          <w:szCs w:val="32"/>
        </w:rPr>
        <w:t xml:space="preserve">7 </w:t>
      </w:r>
      <w:r w:rsidRPr="00501E38">
        <w:rPr>
          <w:rFonts w:ascii="TH SarabunPSK" w:hAnsi="TH SarabunPSK" w:cs="TH SarabunPSK"/>
          <w:sz w:val="32"/>
          <w:szCs w:val="32"/>
          <w:cs/>
        </w:rPr>
        <w:t>ขั้นตอ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bookmarkEnd w:id="1"/>
      <w:r w:rsidRPr="00501E38">
        <w:rPr>
          <w:rFonts w:ascii="TH SarabunPSK" w:hAnsi="TH SarabunPSK" w:cs="TH SarabunPSK"/>
          <w:sz w:val="32"/>
          <w:szCs w:val="32"/>
          <w:cs/>
        </w:rPr>
        <w:t>มาใช้วิเคราะห์ในการสร้างและพัฒนาเว็บไซต์ขายหนังสือออนไลน์</w:t>
      </w:r>
      <w:r w:rsidRPr="00501E38">
        <w:rPr>
          <w:rFonts w:ascii="TH SarabunPSK" w:hAnsi="TH SarabunPSK" w:cs="TH SarabunPSK"/>
          <w:sz w:val="32"/>
          <w:szCs w:val="32"/>
        </w:rPr>
        <w:t xml:space="preserve"> </w:t>
      </w:r>
      <w:bookmarkStart w:id="2" w:name="_Hlk159403454"/>
      <w:r w:rsidRPr="00501E38">
        <w:rPr>
          <w:rFonts w:ascii="TH SarabunPSK" w:hAnsi="TH SarabunPSK" w:cs="TH SarabunPSK"/>
          <w:sz w:val="32"/>
          <w:szCs w:val="32"/>
          <w:cs/>
        </w:rPr>
        <w:t>ซึ่งมีรายละเอียดขั้นตอนการดำเนินงาน</w:t>
      </w:r>
      <w:bookmarkEnd w:id="2"/>
      <w:r w:rsidRPr="00501E38">
        <w:rPr>
          <w:rFonts w:ascii="TH SarabunPSK" w:hAnsi="TH SarabunPSK" w:cs="TH SarabunPSK"/>
          <w:sz w:val="32"/>
          <w:szCs w:val="32"/>
          <w:cs/>
        </w:rPr>
        <w:t>ดังนี้</w:t>
      </w:r>
    </w:p>
    <w:p w14:paraId="52C719C6" w14:textId="77777777" w:rsidR="00671272" w:rsidRPr="00501E38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1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bookmarkStart w:id="3" w:name="_Hlk159403480"/>
      <w:r w:rsidRPr="00501E38">
        <w:rPr>
          <w:rFonts w:ascii="TH SarabunPSK" w:hAnsi="TH SarabunPSK" w:cs="TH SarabunPSK"/>
          <w:sz w:val="32"/>
          <w:szCs w:val="32"/>
          <w:cs/>
        </w:rPr>
        <w:t>การกำหนดปัญหา (</w:t>
      </w:r>
      <w:r w:rsidRPr="00501E38">
        <w:rPr>
          <w:rFonts w:ascii="TH SarabunPSK" w:hAnsi="TH SarabunPSK" w:cs="TH SarabunPSK"/>
          <w:sz w:val="32"/>
          <w:szCs w:val="32"/>
        </w:rPr>
        <w:t>Problem Recognition)</w:t>
      </w:r>
    </w:p>
    <w:bookmarkEnd w:id="3"/>
    <w:p w14:paraId="3B349F91" w14:textId="77777777" w:rsidR="00671272" w:rsidRPr="00501E38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bookmarkStart w:id="4" w:name="_Hlk159403491"/>
      <w:r w:rsidRPr="00501E38">
        <w:rPr>
          <w:rFonts w:ascii="TH SarabunPSK" w:hAnsi="TH SarabunPSK" w:cs="TH SarabunPSK"/>
          <w:sz w:val="32"/>
          <w:szCs w:val="32"/>
          <w:cs/>
        </w:rPr>
        <w:t>การศึกษาความเป็นไปได้ (</w:t>
      </w:r>
      <w:r w:rsidRPr="00501E38">
        <w:rPr>
          <w:rFonts w:ascii="TH SarabunPSK" w:hAnsi="TH SarabunPSK" w:cs="TH SarabunPSK"/>
          <w:sz w:val="32"/>
          <w:szCs w:val="32"/>
        </w:rPr>
        <w:t>Feasibility Study)</w:t>
      </w:r>
    </w:p>
    <w:bookmarkEnd w:id="4"/>
    <w:p w14:paraId="6CDA40F5" w14:textId="77777777" w:rsidR="00671272" w:rsidRPr="00501E38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3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bookmarkStart w:id="5" w:name="_Hlk159403500"/>
      <w:r w:rsidRPr="00501E38">
        <w:rPr>
          <w:rFonts w:ascii="TH SarabunPSK" w:hAnsi="TH SarabunPSK" w:cs="TH SarabunPSK"/>
          <w:sz w:val="32"/>
          <w:szCs w:val="32"/>
          <w:cs/>
        </w:rPr>
        <w:t>การวิเคราะห์ระบบ (</w:t>
      </w:r>
      <w:r w:rsidRPr="00D54B30">
        <w:rPr>
          <w:rFonts w:ascii="TH SarabunPSK" w:hAnsi="TH SarabunPSK" w:cs="TH SarabunPSK"/>
          <w:sz w:val="32"/>
          <w:szCs w:val="32"/>
        </w:rPr>
        <w:t>Analysis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bookmarkEnd w:id="5"/>
    </w:p>
    <w:p w14:paraId="0BFAFB8E" w14:textId="77777777" w:rsidR="00671272" w:rsidRPr="00501E38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4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ออกแบบระบบ (</w:t>
      </w:r>
      <w:r w:rsidRPr="00501E38">
        <w:rPr>
          <w:rFonts w:ascii="TH SarabunPSK" w:hAnsi="TH SarabunPSK" w:cs="TH SarabunPSK"/>
          <w:sz w:val="32"/>
          <w:szCs w:val="32"/>
        </w:rPr>
        <w:t>Design)</w:t>
      </w:r>
    </w:p>
    <w:p w14:paraId="36913680" w14:textId="77777777" w:rsidR="00671272" w:rsidRPr="00501E38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5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bookmarkStart w:id="6" w:name="_Hlk159403508"/>
      <w:r w:rsidRPr="00501E38">
        <w:rPr>
          <w:rFonts w:ascii="TH SarabunPSK" w:hAnsi="TH SarabunPSK" w:cs="TH SarabunPSK"/>
          <w:sz w:val="32"/>
          <w:szCs w:val="32"/>
          <w:cs/>
        </w:rPr>
        <w:t>การสร้างระบบหรือการพัฒนาระบบ (</w:t>
      </w:r>
      <w:r w:rsidRPr="00501E38">
        <w:rPr>
          <w:rFonts w:ascii="TH SarabunPSK" w:hAnsi="TH SarabunPSK" w:cs="TH SarabunPSK"/>
          <w:sz w:val="32"/>
          <w:szCs w:val="32"/>
        </w:rPr>
        <w:t>Development)</w:t>
      </w:r>
    </w:p>
    <w:bookmarkEnd w:id="6"/>
    <w:p w14:paraId="7BE4A403" w14:textId="77777777" w:rsidR="00671272" w:rsidRPr="00501E38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bookmarkStart w:id="7" w:name="_Hlk159403516"/>
      <w:r w:rsidRPr="00CE3BFA">
        <w:rPr>
          <w:rFonts w:ascii="TH SarabunPSK" w:hAnsi="TH SarabunPSK" w:cs="TH SarabunPSK"/>
          <w:sz w:val="32"/>
          <w:szCs w:val="32"/>
          <w:cs/>
        </w:rPr>
        <w:t>การติดตั้งระบบ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r w:rsidRPr="00CE3BFA">
        <w:rPr>
          <w:rFonts w:ascii="TH SarabunPSK" w:hAnsi="TH SarabunPSK" w:cs="TH SarabunPSK"/>
          <w:sz w:val="32"/>
          <w:szCs w:val="32"/>
        </w:rPr>
        <w:t>Implement)</w:t>
      </w:r>
      <w:bookmarkEnd w:id="7"/>
    </w:p>
    <w:p w14:paraId="0D750D4A" w14:textId="77777777" w:rsidR="00671272" w:rsidRPr="00501E38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bookmarkStart w:id="8" w:name="_Hlk159403527"/>
      <w:r w:rsidRPr="00501E38">
        <w:rPr>
          <w:rFonts w:ascii="TH SarabunPSK" w:hAnsi="TH SarabunPSK" w:cs="TH SarabunPSK"/>
          <w:sz w:val="32"/>
          <w:szCs w:val="32"/>
          <w:cs/>
        </w:rPr>
        <w:t>การบำรุงรักษาระบบ (</w:t>
      </w:r>
      <w:r w:rsidRPr="00501E38">
        <w:rPr>
          <w:rFonts w:ascii="TH SarabunPSK" w:hAnsi="TH SarabunPSK" w:cs="TH SarabunPSK"/>
          <w:sz w:val="32"/>
          <w:szCs w:val="32"/>
        </w:rPr>
        <w:t>Maintenance)</w:t>
      </w:r>
      <w:bookmarkEnd w:id="8"/>
    </w:p>
    <w:p w14:paraId="5E8B8FA5" w14:textId="77777777" w:rsidR="00671272" w:rsidRPr="00501E38" w:rsidRDefault="00671272" w:rsidP="00671272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1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กำหนดปัญหา (</w:t>
      </w:r>
      <w:r w:rsidRPr="00501E38">
        <w:rPr>
          <w:rFonts w:ascii="TH SarabunPSK" w:hAnsi="TH SarabunPSK" w:cs="TH SarabunPSK"/>
          <w:sz w:val="32"/>
          <w:szCs w:val="32"/>
        </w:rPr>
        <w:t>Problem Recognition)</w:t>
      </w:r>
    </w:p>
    <w:p w14:paraId="2B129CE3" w14:textId="77777777" w:rsidR="00671272" w:rsidRPr="00501E38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ปัจจุบันสำนักพิมพ์ต่าง ๆ กลับมาเปิดร้านค้าออนไลน์เป็นของตนเอง และขายหนังสือที่ผลิตเองในช่องทางออนไลน์ ส่งผลให้ผู้บริโภคเลือกซื้อหนังสือเหล่านี้ในช่องทางร้านค้าทั่วไปได้ลดลง และมาใช้บริการช่องทางจำหน่ายของทางสำนักพิมพ์เองมากขึ้น นอกจากนี้สำนักพิมพ์บางแห่งที่ผลิตหนังสือออกมาไม่เพียงพอต่อความต้องการของผู้บริโภค ทำให้เกิดสินค้าขาดตลาดและการซื้อมาขายต่อเพื่อเก็งกำไร ตามกลุ่มซื้อขายหนังสือต่าง ๆ ในโซ</w:t>
      </w:r>
      <w:proofErr w:type="spellStart"/>
      <w:r w:rsidRPr="00501E38">
        <w:rPr>
          <w:rFonts w:ascii="TH SarabunPSK" w:hAnsi="TH SarabunPSK" w:cs="TH SarabunPSK"/>
          <w:sz w:val="32"/>
          <w:szCs w:val="32"/>
          <w:cs/>
        </w:rPr>
        <w:t>เชีย</w:t>
      </w:r>
      <w:proofErr w:type="spellEnd"/>
      <w:r w:rsidRPr="00501E38">
        <w:rPr>
          <w:rFonts w:ascii="TH SarabunPSK" w:hAnsi="TH SarabunPSK" w:cs="TH SarabunPSK"/>
          <w:sz w:val="32"/>
          <w:szCs w:val="32"/>
          <w:cs/>
        </w:rPr>
        <w:t>ลมีเดีย หรือตามร้านค้าส่วนตัวบนร้านค้าออนไลน์ โดยขายกันในราคาที่สูงขึ้น หนังสือที่ผลิตออกมาน้อยก็ยิ่งหาซื้อได้ยากยิ่งขึ้นไปอีก แต่หากผู้บริโภคเลือกซื้อหนังสือผ่านช่องทางการขายเฉพาะของทางสำนักพิมพ์ ผู้บริโภคก็จะซื้อได้เพียงหนังสือของสำนักพิมพ์นั้นเท่านั้น ซึ่งผู้บริโภคต้องหันไปใช้บริการเว็บไซต์จำหน่ายหนังสือของร้านอื่น ๆ ซึ่งมีระบบไม่ครอบคลุมการใช้งาน</w:t>
      </w:r>
    </w:p>
    <w:p w14:paraId="0419722E" w14:textId="77777777" w:rsidR="00671272" w:rsidRPr="00501E38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 xml:space="preserve">โครงการนี้จึงมีจุดประสงค์เพื่อ จัดทำเว็บไซต์ที่มีระบบครอบคลุมการใช้งาน และได้เพิ่มระบบใหม่ ที่ไม่มีในตารางที่ </w:t>
      </w:r>
      <w:r w:rsidRPr="00501E38">
        <w:rPr>
          <w:rFonts w:ascii="TH SarabunPSK" w:hAnsi="TH SarabunPSK" w:cs="TH SarabunPSK"/>
          <w:sz w:val="32"/>
          <w:szCs w:val="32"/>
        </w:rPr>
        <w:t>1-1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เปรียบเทียบระบบระหว่างเว็บไซต์ </w:t>
      </w:r>
      <w:proofErr w:type="spellStart"/>
      <w:r w:rsidRPr="00501E38">
        <w:rPr>
          <w:rFonts w:ascii="TH SarabunPSK" w:hAnsi="TH SarabunPSK" w:cs="TH SarabunPSK"/>
          <w:sz w:val="32"/>
          <w:szCs w:val="32"/>
        </w:rPr>
        <w:t>Naiin</w:t>
      </w:r>
      <w:proofErr w:type="spellEnd"/>
      <w:r w:rsidRPr="00501E38">
        <w:rPr>
          <w:rFonts w:ascii="TH SarabunPSK" w:hAnsi="TH SarabunPSK" w:cs="TH SarabunPSK"/>
          <w:sz w:val="32"/>
          <w:szCs w:val="32"/>
        </w:rPr>
        <w:t xml:space="preserve">, Se-ed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และ </w:t>
      </w:r>
      <w:proofErr w:type="spellStart"/>
      <w:r w:rsidRPr="00501E38">
        <w:rPr>
          <w:rFonts w:ascii="TH SarabunPSK" w:hAnsi="TH SarabunPSK" w:cs="TH SarabunPSK"/>
          <w:sz w:val="32"/>
          <w:szCs w:val="32"/>
        </w:rPr>
        <w:t>Kinokuniya</w:t>
      </w:r>
      <w:proofErr w:type="spellEnd"/>
      <w:r w:rsidRPr="00501E38">
        <w:rPr>
          <w:rFonts w:ascii="TH SarabunPSK" w:hAnsi="TH SarabunPSK" w:cs="TH SarabunPSK"/>
          <w:sz w:val="32"/>
          <w:szCs w:val="32"/>
        </w:rPr>
        <w:t xml:space="preserve"> </w:t>
      </w:r>
      <w:r w:rsidRPr="00501E38">
        <w:rPr>
          <w:rFonts w:ascii="TH SarabunPSK" w:hAnsi="TH SarabunPSK" w:cs="TH SarabunPSK"/>
          <w:sz w:val="32"/>
          <w:szCs w:val="32"/>
          <w:cs/>
        </w:rPr>
        <w:t>ได้แก่ ตามหาหนังสือที่ไม่มีขายตามร้านทั่วไป พรีออ</w:t>
      </w:r>
      <w:proofErr w:type="spellStart"/>
      <w:r w:rsidRPr="00501E38">
        <w:rPr>
          <w:rFonts w:ascii="TH SarabunPSK" w:hAnsi="TH SarabunPSK" w:cs="TH SarabunPSK"/>
          <w:sz w:val="32"/>
          <w:szCs w:val="32"/>
          <w:cs/>
        </w:rPr>
        <w:t>เดอร์</w:t>
      </w:r>
      <w:proofErr w:type="spellEnd"/>
      <w:r w:rsidRPr="00501E38">
        <w:rPr>
          <w:rFonts w:ascii="TH SarabunPSK" w:hAnsi="TH SarabunPSK" w:cs="TH SarabunPSK"/>
          <w:sz w:val="32"/>
          <w:szCs w:val="32"/>
          <w:cs/>
        </w:rPr>
        <w:t>หนังสือ นำแต้มสะสมเป็นส่วนลด และโอนแต้มสะสมให้ผู้อื่นได้ เป็นต้น รวมถึงการจัดจำหน่ายหนังสือประเภทต่าง ๆ จากหลากหลายสำนักพิมพ์ อาทิ รักพิมพ์ เฟิร์สเพจ ฟีนิกซ์ สยามอินเทอร์ ดังโงะ และ</w:t>
      </w:r>
      <w:proofErr w:type="spellStart"/>
      <w:r w:rsidRPr="00501E38">
        <w:rPr>
          <w:rFonts w:ascii="TH SarabunPSK" w:hAnsi="TH SarabunPSK" w:cs="TH SarabunPSK"/>
          <w:sz w:val="32"/>
          <w:szCs w:val="32"/>
          <w:cs/>
        </w:rPr>
        <w:t>อนิแม็ก</w:t>
      </w:r>
      <w:proofErr w:type="spellEnd"/>
      <w:r w:rsidRPr="00501E38">
        <w:rPr>
          <w:rFonts w:ascii="TH SarabunPSK" w:hAnsi="TH SarabunPSK" w:cs="TH SarabunPSK"/>
          <w:sz w:val="32"/>
          <w:szCs w:val="32"/>
          <w:cs/>
        </w:rPr>
        <w:t xml:space="preserve"> เป็นต้น ให้แก่ผู้ที่สนใจเพื่อให้ผู้บริโภคมีตัวเลือกในการเลือกซื้อหนังสือตามความสนใจมากขึ้น</w:t>
      </w:r>
    </w:p>
    <w:p w14:paraId="5F3E0DA6" w14:textId="77777777" w:rsidR="00671272" w:rsidRDefault="00671272" w:rsidP="00671272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ศึกษาความเป็นไปได้ (</w:t>
      </w:r>
      <w:r w:rsidRPr="00501E38">
        <w:rPr>
          <w:rFonts w:ascii="TH SarabunPSK" w:hAnsi="TH SarabunPSK" w:cs="TH SarabunPSK"/>
          <w:sz w:val="32"/>
          <w:szCs w:val="32"/>
        </w:rPr>
        <w:t>Feasibility Study)</w:t>
      </w:r>
    </w:p>
    <w:p w14:paraId="6A9E8952" w14:textId="77777777" w:rsidR="00671272" w:rsidRDefault="00671272" w:rsidP="00671272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1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่วนของผู้ดูแลระบบสูงสุด </w:t>
      </w:r>
      <w:r>
        <w:rPr>
          <w:rFonts w:ascii="TH SarabunPSK" w:hAnsi="TH SarabunPSK" w:cs="TH SarabunPSK"/>
          <w:sz w:val="32"/>
          <w:szCs w:val="32"/>
        </w:rPr>
        <w:t>(Super Admin)</w:t>
      </w:r>
    </w:p>
    <w:p w14:paraId="5F06FDD5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>3.1.2.1.1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ามารถ </w:t>
      </w:r>
      <w:r>
        <w:rPr>
          <w:rFonts w:ascii="TH SarabunPSK" w:hAnsi="TH SarabunPSK" w:cs="TH SarabunPSK"/>
          <w:sz w:val="32"/>
          <w:szCs w:val="32"/>
        </w:rPr>
        <w:t xml:space="preserve">Login </w:t>
      </w:r>
      <w:r>
        <w:rPr>
          <w:rFonts w:ascii="TH SarabunPSK" w:hAnsi="TH SarabunPSK" w:cs="TH SarabunPSK" w:hint="cs"/>
          <w:sz w:val="32"/>
          <w:szCs w:val="32"/>
          <w:cs/>
        </w:rPr>
        <w:t>เข้าสู่ระบบได้</w:t>
      </w:r>
    </w:p>
    <w:p w14:paraId="2A44B590" w14:textId="77777777" w:rsidR="00671272" w:rsidRPr="004713D5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color w:val="000000" w:themeColor="text1"/>
          <w:sz w:val="32"/>
          <w:szCs w:val="32"/>
          <w:cs/>
        </w:rPr>
      </w:pPr>
      <w:r w:rsidRPr="004713D5">
        <w:rPr>
          <w:rFonts w:ascii="TH SarabunPSK" w:hAnsi="TH SarabunPSK" w:cs="TH SarabunPSK"/>
          <w:color w:val="000000" w:themeColor="text1"/>
          <w:sz w:val="32"/>
          <w:szCs w:val="32"/>
        </w:rPr>
        <w:t>3.1.2.1.</w:t>
      </w:r>
      <w:r w:rsidRPr="004713D5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2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4713D5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สามารถ</w:t>
      </w:r>
      <w:r w:rsidRPr="0087359E">
        <w:rPr>
          <w:rFonts w:ascii="TH SarabunPSK" w:hAnsi="TH SarabunPSK" w:cs="TH SarabunPSK" w:hint="cs"/>
          <w:sz w:val="32"/>
          <w:szCs w:val="32"/>
          <w:cs/>
        </w:rPr>
        <w:t xml:space="preserve">เพิ่ม แก้ไข </w:t>
      </w:r>
      <w:r w:rsidRPr="004713D5">
        <w:rPr>
          <w:rFonts w:ascii="TH SarabunPSK" w:hAnsi="TH SarabunPSK" w:cs="TH SarabunPSK" w:hint="cs"/>
          <w:color w:val="000000" w:themeColor="text1"/>
          <w:sz w:val="32"/>
          <w:szCs w:val="32"/>
          <w:cs/>
        </w:rPr>
        <w:t>ลบข้อมูลผู้ดูแลระบบได้</w:t>
      </w:r>
    </w:p>
    <w:p w14:paraId="28F61F58" w14:textId="77777777" w:rsidR="00671272" w:rsidRDefault="00671272" w:rsidP="00671272">
      <w:pPr>
        <w:pStyle w:val="ListParagraph"/>
        <w:spacing w:after="0" w:line="240" w:lineRule="auto"/>
        <w:ind w:left="288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>3.1.2.1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402CB">
        <w:rPr>
          <w:rFonts w:ascii="TH SarabunPSK" w:hAnsi="TH SarabunPSK" w:cs="TH SarabunPSK"/>
          <w:sz w:val="32"/>
          <w:szCs w:val="32"/>
          <w:cs/>
        </w:rPr>
        <w:t>สามารถเปิดและระงับ</w:t>
      </w:r>
      <w:r>
        <w:rPr>
          <w:rFonts w:ascii="TH SarabunPSK" w:hAnsi="TH SarabunPSK" w:cs="TH SarabunPSK" w:hint="cs"/>
          <w:sz w:val="32"/>
          <w:szCs w:val="32"/>
          <w:cs/>
        </w:rPr>
        <w:t>สถานะ</w:t>
      </w:r>
      <w:r w:rsidRPr="003402CB">
        <w:rPr>
          <w:rFonts w:ascii="TH SarabunPSK" w:hAnsi="TH SarabunPSK" w:cs="TH SarabunPSK"/>
          <w:sz w:val="32"/>
          <w:szCs w:val="32"/>
          <w:cs/>
        </w:rPr>
        <w:t>ผู้ดูแลระบบได้</w:t>
      </w:r>
    </w:p>
    <w:p w14:paraId="051D3822" w14:textId="77777777" w:rsidR="00671272" w:rsidRDefault="00671272" w:rsidP="00671272">
      <w:pPr>
        <w:pStyle w:val="ListParagraph"/>
        <w:spacing w:after="0" w:line="240" w:lineRule="auto"/>
        <w:ind w:left="288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1.4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402CB">
        <w:rPr>
          <w:rFonts w:ascii="TH SarabunPSK" w:hAnsi="TH SarabunPSK" w:cs="TH SarabunPSK"/>
          <w:sz w:val="32"/>
          <w:szCs w:val="32"/>
          <w:cs/>
        </w:rPr>
        <w:t>สามารถแก้ไขข้อมูลส่วนตัวได้</w:t>
      </w:r>
    </w:p>
    <w:p w14:paraId="4CFF1691" w14:textId="77777777" w:rsidR="00671272" w:rsidRDefault="00671272" w:rsidP="00671272">
      <w:pPr>
        <w:pStyle w:val="ListParagraph"/>
        <w:spacing w:after="0" w:line="240" w:lineRule="auto"/>
        <w:ind w:left="288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1.5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402CB">
        <w:rPr>
          <w:rFonts w:ascii="TH SarabunPSK" w:hAnsi="TH SarabunPSK" w:cs="TH SarabunPSK"/>
          <w:sz w:val="32"/>
          <w:szCs w:val="32"/>
          <w:cs/>
        </w:rPr>
        <w:t>สามารถแก้ไขรหัสผ่านตนเองได้</w:t>
      </w:r>
    </w:p>
    <w:p w14:paraId="71118493" w14:textId="77777777" w:rsidR="00671272" w:rsidRDefault="00671272" w:rsidP="00671272">
      <w:pPr>
        <w:pStyle w:val="ListParagraph"/>
        <w:spacing w:after="0" w:line="240" w:lineRule="auto"/>
        <w:ind w:left="2880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1.6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ามารถ </w:t>
      </w:r>
      <w:r>
        <w:rPr>
          <w:rFonts w:ascii="TH SarabunPSK" w:hAnsi="TH SarabunPSK" w:cs="TH SarabunPSK"/>
          <w:sz w:val="32"/>
          <w:szCs w:val="32"/>
        </w:rPr>
        <w:t xml:space="preserve">Logout </w:t>
      </w:r>
      <w:r>
        <w:rPr>
          <w:rFonts w:ascii="TH SarabunPSK" w:hAnsi="TH SarabunPSK" w:cs="TH SarabunPSK" w:hint="cs"/>
          <w:sz w:val="32"/>
          <w:szCs w:val="32"/>
          <w:cs/>
        </w:rPr>
        <w:t>ออกจากระบบได้</w:t>
      </w:r>
    </w:p>
    <w:p w14:paraId="4817FBAE" w14:textId="77777777" w:rsidR="00671272" w:rsidRDefault="00671272" w:rsidP="00671272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2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่วนของผู้ดูแลระบบ </w:t>
      </w:r>
      <w:r>
        <w:rPr>
          <w:rFonts w:ascii="TH SarabunPSK" w:hAnsi="TH SarabunPSK" w:cs="TH SarabunPSK"/>
          <w:sz w:val="32"/>
          <w:szCs w:val="32"/>
        </w:rPr>
        <w:t>(Admin)</w:t>
      </w:r>
    </w:p>
    <w:p w14:paraId="5B1F1ADA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2.1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82109">
        <w:rPr>
          <w:rFonts w:ascii="TH SarabunPSK" w:hAnsi="TH SarabunPSK" w:cs="TH SarabunPSK"/>
          <w:sz w:val="32"/>
          <w:szCs w:val="32"/>
          <w:cs/>
        </w:rPr>
        <w:t xml:space="preserve">สามารถ </w:t>
      </w:r>
      <w:r w:rsidRPr="00182109">
        <w:rPr>
          <w:rFonts w:ascii="TH SarabunPSK" w:hAnsi="TH SarabunPSK" w:cs="TH SarabunPSK"/>
          <w:sz w:val="32"/>
          <w:szCs w:val="32"/>
        </w:rPr>
        <w:t xml:space="preserve">Login </w:t>
      </w:r>
      <w:r w:rsidRPr="00182109">
        <w:rPr>
          <w:rFonts w:ascii="TH SarabunPSK" w:hAnsi="TH SarabunPSK" w:cs="TH SarabunPSK"/>
          <w:sz w:val="32"/>
          <w:szCs w:val="32"/>
          <w:cs/>
        </w:rPr>
        <w:t>เข้าสู่ระบบ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5355F276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2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ามารถเพิ่ม </w:t>
      </w:r>
      <w:r w:rsidRPr="00602C5F">
        <w:rPr>
          <w:rFonts w:ascii="TH SarabunPSK" w:hAnsi="TH SarabunPSK" w:cs="TH SarabunPSK" w:hint="cs"/>
          <w:sz w:val="32"/>
          <w:szCs w:val="32"/>
          <w:cs/>
        </w:rPr>
        <w:t xml:space="preserve">แก้ไข </w:t>
      </w:r>
      <w:r>
        <w:rPr>
          <w:rFonts w:ascii="TH SarabunPSK" w:hAnsi="TH SarabunPSK" w:cs="TH SarabunPSK" w:hint="cs"/>
          <w:sz w:val="32"/>
          <w:szCs w:val="32"/>
          <w:cs/>
        </w:rPr>
        <w:t>ลบข้อมูลทีมงานได้</w:t>
      </w:r>
    </w:p>
    <w:p w14:paraId="23438DD5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2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กำหนดสิทธิ์ทีมงานได้</w:t>
      </w:r>
    </w:p>
    <w:p w14:paraId="71A4EC9B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2.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กำหนดสถานะทีมงานได้</w:t>
      </w:r>
    </w:p>
    <w:p w14:paraId="5F15FA68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2.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เพิ่ม แก้ไข ลบข้อมูลสมาชิกได้</w:t>
      </w:r>
    </w:p>
    <w:p w14:paraId="69344A9C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2.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เพิ่ม แก้ไข ลบข้อมูลประเภทสินค้าได้</w:t>
      </w:r>
    </w:p>
    <w:p w14:paraId="161F32EB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7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เพิ่ม แก้ไข ลบข้อมูลสำนักพิมพ์ได้</w:t>
      </w:r>
    </w:p>
    <w:p w14:paraId="45F11898" w14:textId="77777777" w:rsidR="00671272" w:rsidRPr="00602C5F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602C5F">
        <w:rPr>
          <w:rFonts w:ascii="TH SarabunPSK" w:hAnsi="TH SarabunPSK" w:cs="TH SarabunPSK" w:hint="cs"/>
          <w:sz w:val="32"/>
          <w:szCs w:val="32"/>
          <w:cs/>
        </w:rPr>
        <w:t>3.1.2.2.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602C5F">
        <w:rPr>
          <w:rFonts w:ascii="TH SarabunPSK" w:hAnsi="TH SarabunPSK" w:cs="TH SarabunPSK" w:hint="cs"/>
          <w:sz w:val="32"/>
          <w:szCs w:val="32"/>
          <w:cs/>
        </w:rPr>
        <w:t>สามารถเพิ่ม แก้ไข ลบข้อมูลสินค้าได้</w:t>
      </w:r>
    </w:p>
    <w:p w14:paraId="4D495409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052AC4">
        <w:rPr>
          <w:rFonts w:ascii="TH SarabunPSK" w:hAnsi="TH SarabunPSK" w:cs="TH SarabunPSK" w:hint="cs"/>
          <w:sz w:val="32"/>
          <w:szCs w:val="32"/>
          <w:cs/>
        </w:rPr>
        <w:t>3.1.2.2.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052AC4">
        <w:rPr>
          <w:rFonts w:ascii="TH SarabunPSK" w:hAnsi="TH SarabunPSK" w:cs="TH SarabunPSK" w:hint="cs"/>
          <w:sz w:val="32"/>
          <w:szCs w:val="32"/>
          <w:cs/>
        </w:rPr>
        <w:t>สามารถเพิ่ม แก้ไข ลบข้อมูลโปรโมชันได้</w:t>
      </w:r>
    </w:p>
    <w:p w14:paraId="1129CECA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10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กำหนดโปรโมชันให้สินค้าได้</w:t>
      </w:r>
    </w:p>
    <w:p w14:paraId="0BEED5FB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052AC4">
        <w:rPr>
          <w:rFonts w:ascii="TH SarabunPSK" w:hAnsi="TH SarabunPSK" w:cs="TH SarabunPSK" w:hint="cs"/>
          <w:sz w:val="32"/>
          <w:szCs w:val="32"/>
          <w:cs/>
        </w:rPr>
        <w:t>3.1.2.2.1</w:t>
      </w:r>
      <w:r>
        <w:rPr>
          <w:rFonts w:ascii="TH SarabunPSK" w:hAnsi="TH SarabunPSK" w:cs="TH SarabunPSK" w:hint="cs"/>
          <w:sz w:val="32"/>
          <w:szCs w:val="32"/>
          <w:cs/>
        </w:rPr>
        <w:t>1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052AC4">
        <w:rPr>
          <w:rFonts w:ascii="TH SarabunPSK" w:hAnsi="TH SarabunPSK" w:cs="TH SarabunPSK" w:hint="cs"/>
          <w:sz w:val="32"/>
          <w:szCs w:val="32"/>
          <w:cs/>
        </w:rPr>
        <w:t>สามารถเพิ่ม แก้ไข ลบข้อมูล</w:t>
      </w:r>
      <w:r>
        <w:rPr>
          <w:rFonts w:ascii="TH SarabunPSK" w:hAnsi="TH SarabunPSK" w:cs="TH SarabunPSK" w:hint="cs"/>
          <w:sz w:val="32"/>
          <w:szCs w:val="32"/>
          <w:cs/>
        </w:rPr>
        <w:t>ช่องทางชำระเงินได้</w:t>
      </w:r>
    </w:p>
    <w:p w14:paraId="6493B34E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12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052AC4">
        <w:rPr>
          <w:rFonts w:ascii="TH SarabunPSK" w:hAnsi="TH SarabunPSK" w:cs="TH SarabunPSK" w:hint="cs"/>
          <w:sz w:val="32"/>
          <w:szCs w:val="32"/>
          <w:cs/>
        </w:rPr>
        <w:t>สามารถเพิ่ม แก้ไข ลบข้อมูล</w:t>
      </w:r>
      <w:r>
        <w:rPr>
          <w:rFonts w:ascii="TH SarabunPSK" w:hAnsi="TH SarabunPSK" w:cs="TH SarabunPSK" w:hint="cs"/>
          <w:sz w:val="32"/>
          <w:szCs w:val="32"/>
          <w:cs/>
        </w:rPr>
        <w:t>ช่องทางการขนส่งได้</w:t>
      </w:r>
    </w:p>
    <w:p w14:paraId="1152AF39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13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แก้ไขการตั้งค่าเว็บไซต์ได้</w:t>
      </w:r>
    </w:p>
    <w:p w14:paraId="2C18E929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14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3402CB">
        <w:rPr>
          <w:rFonts w:ascii="TH SarabunPSK" w:hAnsi="TH SarabunPSK" w:cs="TH SarabunPSK"/>
          <w:sz w:val="32"/>
          <w:szCs w:val="32"/>
          <w:cs/>
        </w:rPr>
        <w:t>สามารถแก้ไขข้อมูลส่วนตัวได้</w:t>
      </w:r>
    </w:p>
    <w:p w14:paraId="52B5A05C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15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3402CB">
        <w:rPr>
          <w:rFonts w:ascii="TH SarabunPSK" w:hAnsi="TH SarabunPSK" w:cs="TH SarabunPSK"/>
          <w:sz w:val="32"/>
          <w:szCs w:val="32"/>
          <w:cs/>
        </w:rPr>
        <w:t>สามารถแก้ไขรหัสผ่านตนเองได้</w:t>
      </w:r>
    </w:p>
    <w:p w14:paraId="1CD5DACA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16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จัดการ</w:t>
      </w:r>
      <w:r w:rsidRPr="00AF629B">
        <w:rPr>
          <w:rFonts w:ascii="TH SarabunPSK" w:hAnsi="TH SarabunPSK" w:cs="TH SarabunPSK"/>
          <w:sz w:val="32"/>
          <w:szCs w:val="32"/>
          <w:cs/>
        </w:rPr>
        <w:t>รายละเอียดการชำระเงิน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53374A67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17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เพิ่ม แก้ไข หมายเลขติดตามพัสดุได้</w:t>
      </w:r>
    </w:p>
    <w:p w14:paraId="0B2E3527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18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จัดการรายการตามหาหนังสือตามสั่งได้</w:t>
      </w:r>
    </w:p>
    <w:p w14:paraId="06B9C395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19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จัดการความคิดเห็นได้</w:t>
      </w:r>
    </w:p>
    <w:p w14:paraId="1F90D744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20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จัดการสินค้าคงเหลือได้</w:t>
      </w:r>
    </w:p>
    <w:p w14:paraId="129EFEA8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2.21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ตรวจสอบยอดขายทั้งหมดได้</w:t>
      </w:r>
    </w:p>
    <w:p w14:paraId="789C3A49" w14:textId="77777777" w:rsidR="00671272" w:rsidRPr="0087359E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87359E">
        <w:rPr>
          <w:rFonts w:ascii="TH SarabunPSK" w:hAnsi="TH SarabunPSK" w:cs="TH SarabunPSK" w:hint="cs"/>
          <w:sz w:val="32"/>
          <w:szCs w:val="32"/>
          <w:cs/>
        </w:rPr>
        <w:t>3.1.2.2.</w:t>
      </w:r>
      <w:r>
        <w:rPr>
          <w:rFonts w:ascii="TH SarabunPSK" w:hAnsi="TH SarabunPSK" w:cs="TH SarabunPSK"/>
          <w:sz w:val="32"/>
          <w:szCs w:val="32"/>
        </w:rPr>
        <w:t>2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87359E">
        <w:rPr>
          <w:rFonts w:ascii="TH SarabunPSK" w:hAnsi="TH SarabunPSK" w:cs="TH SarabunPSK" w:hint="cs"/>
          <w:sz w:val="32"/>
          <w:szCs w:val="32"/>
          <w:cs/>
        </w:rPr>
        <w:t xml:space="preserve">สามารถ </w:t>
      </w:r>
      <w:r w:rsidRPr="0087359E">
        <w:rPr>
          <w:rFonts w:ascii="TH SarabunPSK" w:hAnsi="TH SarabunPSK" w:cs="TH SarabunPSK"/>
          <w:sz w:val="32"/>
          <w:szCs w:val="32"/>
        </w:rPr>
        <w:t xml:space="preserve">Logout </w:t>
      </w:r>
      <w:r w:rsidRPr="0087359E">
        <w:rPr>
          <w:rFonts w:ascii="TH SarabunPSK" w:hAnsi="TH SarabunPSK" w:cs="TH SarabunPSK" w:hint="cs"/>
          <w:sz w:val="32"/>
          <w:szCs w:val="32"/>
          <w:cs/>
        </w:rPr>
        <w:t>ออกจากระบบได้</w:t>
      </w:r>
    </w:p>
    <w:p w14:paraId="1C74F8C2" w14:textId="77777777" w:rsidR="00671272" w:rsidRDefault="00671272" w:rsidP="00671272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3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่วนของฝ่ายขาย </w:t>
      </w:r>
      <w:r>
        <w:rPr>
          <w:rFonts w:ascii="TH SarabunPSK" w:hAnsi="TH SarabunPSK" w:cs="TH SarabunPSK"/>
          <w:sz w:val="32"/>
          <w:szCs w:val="32"/>
        </w:rPr>
        <w:t>(Sale)</w:t>
      </w:r>
    </w:p>
    <w:p w14:paraId="4E77F63A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3.1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82109">
        <w:rPr>
          <w:rFonts w:ascii="TH SarabunPSK" w:hAnsi="TH SarabunPSK" w:cs="TH SarabunPSK"/>
          <w:sz w:val="32"/>
          <w:szCs w:val="32"/>
          <w:cs/>
        </w:rPr>
        <w:t xml:space="preserve">สามารถ </w:t>
      </w:r>
      <w:r w:rsidRPr="00182109">
        <w:rPr>
          <w:rFonts w:ascii="TH SarabunPSK" w:hAnsi="TH SarabunPSK" w:cs="TH SarabunPSK"/>
          <w:sz w:val="32"/>
          <w:szCs w:val="32"/>
        </w:rPr>
        <w:t xml:space="preserve">Login </w:t>
      </w:r>
      <w:r w:rsidRPr="00182109">
        <w:rPr>
          <w:rFonts w:ascii="TH SarabunPSK" w:hAnsi="TH SarabunPSK" w:cs="TH SarabunPSK"/>
          <w:sz w:val="32"/>
          <w:szCs w:val="32"/>
          <w:cs/>
        </w:rPr>
        <w:t>เข้าสู่ระบบ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6B2E0169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1B5E5C">
        <w:rPr>
          <w:rFonts w:ascii="TH SarabunPSK" w:hAnsi="TH SarabunPSK" w:cs="TH SarabunPSK"/>
          <w:sz w:val="32"/>
          <w:szCs w:val="32"/>
        </w:rPr>
        <w:t>3.1.2.3.2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B5E5C">
        <w:rPr>
          <w:rFonts w:ascii="TH SarabunPSK" w:hAnsi="TH SarabunPSK" w:cs="TH SarabunPSK"/>
          <w:sz w:val="32"/>
          <w:szCs w:val="32"/>
          <w:cs/>
        </w:rPr>
        <w:t>สามารถแก้ไขข้อมูลส่วนตัวได้</w:t>
      </w:r>
    </w:p>
    <w:p w14:paraId="5EF8FA06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1B5E5C">
        <w:rPr>
          <w:rFonts w:ascii="TH SarabunPSK" w:hAnsi="TH SarabunPSK" w:cs="TH SarabunPSK"/>
          <w:sz w:val="32"/>
          <w:szCs w:val="32"/>
        </w:rPr>
        <w:t>3.1.2.3.3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B5E5C">
        <w:rPr>
          <w:rFonts w:ascii="TH SarabunPSK" w:hAnsi="TH SarabunPSK" w:cs="TH SarabunPSK"/>
          <w:sz w:val="32"/>
          <w:szCs w:val="32"/>
          <w:cs/>
        </w:rPr>
        <w:t>สามารถแก้ไขรหัสผ่านตนเองได้</w:t>
      </w:r>
    </w:p>
    <w:p w14:paraId="109CB324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602C5F">
        <w:rPr>
          <w:rFonts w:ascii="TH SarabunPSK" w:hAnsi="TH SarabunPSK" w:cs="TH SarabunPSK" w:hint="cs"/>
          <w:sz w:val="32"/>
          <w:szCs w:val="32"/>
          <w:cs/>
        </w:rPr>
        <w:lastRenderedPageBreak/>
        <w:t>3.1.2.</w:t>
      </w:r>
      <w:r w:rsidRPr="00602C5F">
        <w:rPr>
          <w:rFonts w:ascii="TH SarabunPSK" w:hAnsi="TH SarabunPSK" w:cs="TH SarabunPSK"/>
          <w:sz w:val="32"/>
          <w:szCs w:val="32"/>
        </w:rPr>
        <w:t>3</w:t>
      </w:r>
      <w:r w:rsidRPr="00602C5F">
        <w:rPr>
          <w:rFonts w:ascii="TH SarabunPSK" w:hAnsi="TH SarabunPSK" w:cs="TH SarabunPSK" w:hint="cs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4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602C5F">
        <w:rPr>
          <w:rFonts w:ascii="TH SarabunPSK" w:hAnsi="TH SarabunPSK" w:cs="TH SarabunPSK" w:hint="cs"/>
          <w:sz w:val="32"/>
          <w:szCs w:val="32"/>
          <w:cs/>
        </w:rPr>
        <w:t>สามารถเพิ่ม แก้ไข ลบข้อมูลสินค้าได้</w:t>
      </w:r>
    </w:p>
    <w:p w14:paraId="66912253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</w:t>
      </w:r>
      <w:r>
        <w:rPr>
          <w:rFonts w:ascii="TH SarabunPSK" w:hAnsi="TH SarabunPSK" w:cs="TH SarabunPSK"/>
          <w:sz w:val="32"/>
          <w:szCs w:val="32"/>
        </w:rPr>
        <w:t>3.5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จัดการ</w:t>
      </w:r>
      <w:r w:rsidRPr="00AF629B">
        <w:rPr>
          <w:rFonts w:ascii="TH SarabunPSK" w:hAnsi="TH SarabunPSK" w:cs="TH SarabunPSK"/>
          <w:sz w:val="32"/>
          <w:szCs w:val="32"/>
          <w:cs/>
        </w:rPr>
        <w:t>รายละเอียดการชำระเงิน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68DEB778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</w:t>
      </w:r>
      <w:r>
        <w:rPr>
          <w:rFonts w:ascii="TH SarabunPSK" w:hAnsi="TH SarabunPSK" w:cs="TH SarabunPSK"/>
          <w:sz w:val="32"/>
          <w:szCs w:val="32"/>
        </w:rPr>
        <w:t>3.6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เพิ่ม แก้ไข หมายเลขติดตามพัสดุได้</w:t>
      </w:r>
    </w:p>
    <w:p w14:paraId="43317752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</w:t>
      </w:r>
      <w:r>
        <w:rPr>
          <w:rFonts w:ascii="TH SarabunPSK" w:hAnsi="TH SarabunPSK" w:cs="TH SarabunPSK"/>
          <w:sz w:val="32"/>
          <w:szCs w:val="32"/>
        </w:rPr>
        <w:t>3.7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จัดการรายการตามหาหนังสือตามสั่งได้</w:t>
      </w:r>
    </w:p>
    <w:p w14:paraId="5BBB60E0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</w:t>
      </w:r>
      <w:r>
        <w:rPr>
          <w:rFonts w:ascii="TH SarabunPSK" w:hAnsi="TH SarabunPSK" w:cs="TH SarabunPSK"/>
          <w:sz w:val="32"/>
          <w:szCs w:val="32"/>
        </w:rPr>
        <w:t>3.8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จัดการสินค้าคงเหลือได้</w:t>
      </w:r>
    </w:p>
    <w:p w14:paraId="3E805448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</w:t>
      </w:r>
      <w:r>
        <w:rPr>
          <w:rFonts w:ascii="TH SarabunPSK" w:hAnsi="TH SarabunPSK" w:cs="TH SarabunPSK"/>
          <w:sz w:val="32"/>
          <w:szCs w:val="32"/>
        </w:rPr>
        <w:t>3.9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ตรวจสอบยอดขายทั้งหมดได้</w:t>
      </w:r>
    </w:p>
    <w:p w14:paraId="5C2E1F01" w14:textId="77777777" w:rsidR="00671272" w:rsidRPr="00AF5590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AF5590">
        <w:rPr>
          <w:rFonts w:ascii="TH SarabunPSK" w:hAnsi="TH SarabunPSK" w:cs="TH SarabunPSK" w:hint="cs"/>
          <w:sz w:val="32"/>
          <w:szCs w:val="32"/>
          <w:cs/>
        </w:rPr>
        <w:t>3.1.2.</w:t>
      </w:r>
      <w:r>
        <w:rPr>
          <w:rFonts w:ascii="TH SarabunPSK" w:hAnsi="TH SarabunPSK" w:cs="TH SarabunPSK"/>
          <w:sz w:val="32"/>
          <w:szCs w:val="32"/>
        </w:rPr>
        <w:t>3.10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AF5590">
        <w:rPr>
          <w:rFonts w:ascii="TH SarabunPSK" w:hAnsi="TH SarabunPSK" w:cs="TH SarabunPSK" w:hint="cs"/>
          <w:sz w:val="32"/>
          <w:szCs w:val="32"/>
          <w:cs/>
        </w:rPr>
        <w:t xml:space="preserve">สามารถ </w:t>
      </w:r>
      <w:r w:rsidRPr="00AF5590">
        <w:rPr>
          <w:rFonts w:ascii="TH SarabunPSK" w:hAnsi="TH SarabunPSK" w:cs="TH SarabunPSK"/>
          <w:sz w:val="32"/>
          <w:szCs w:val="32"/>
        </w:rPr>
        <w:t xml:space="preserve">Logout </w:t>
      </w:r>
      <w:r w:rsidRPr="00AF5590">
        <w:rPr>
          <w:rFonts w:ascii="TH SarabunPSK" w:hAnsi="TH SarabunPSK" w:cs="TH SarabunPSK" w:hint="cs"/>
          <w:sz w:val="32"/>
          <w:szCs w:val="32"/>
          <w:cs/>
        </w:rPr>
        <w:t>ออกจากระบบได้</w:t>
      </w:r>
    </w:p>
    <w:p w14:paraId="706842D3" w14:textId="77777777" w:rsidR="00671272" w:rsidRDefault="00671272" w:rsidP="00671272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4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่วนของทีมงาน</w:t>
      </w:r>
      <w:r>
        <w:rPr>
          <w:rFonts w:ascii="TH SarabunPSK" w:hAnsi="TH SarabunPSK" w:cs="TH SarabunPSK"/>
          <w:sz w:val="32"/>
          <w:szCs w:val="32"/>
        </w:rPr>
        <w:t xml:space="preserve"> (Staff)</w:t>
      </w:r>
    </w:p>
    <w:p w14:paraId="6AD89435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4.1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82109">
        <w:rPr>
          <w:rFonts w:ascii="TH SarabunPSK" w:hAnsi="TH SarabunPSK" w:cs="TH SarabunPSK"/>
          <w:sz w:val="32"/>
          <w:szCs w:val="32"/>
          <w:cs/>
        </w:rPr>
        <w:t xml:space="preserve">สามารถ </w:t>
      </w:r>
      <w:r w:rsidRPr="00182109">
        <w:rPr>
          <w:rFonts w:ascii="TH SarabunPSK" w:hAnsi="TH SarabunPSK" w:cs="TH SarabunPSK"/>
          <w:sz w:val="32"/>
          <w:szCs w:val="32"/>
        </w:rPr>
        <w:t xml:space="preserve">Login </w:t>
      </w:r>
      <w:r w:rsidRPr="00182109">
        <w:rPr>
          <w:rFonts w:ascii="TH SarabunPSK" w:hAnsi="TH SarabunPSK" w:cs="TH SarabunPSK"/>
          <w:sz w:val="32"/>
          <w:szCs w:val="32"/>
          <w:cs/>
        </w:rPr>
        <w:t>เข้าสู่ระบบ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11BAA354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4.2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402CB">
        <w:rPr>
          <w:rFonts w:ascii="TH SarabunPSK" w:hAnsi="TH SarabunPSK" w:cs="TH SarabunPSK"/>
          <w:sz w:val="32"/>
          <w:szCs w:val="32"/>
          <w:cs/>
        </w:rPr>
        <w:t>สามารถแก้ไขข้อมูลส่วนตัวได้</w:t>
      </w:r>
    </w:p>
    <w:p w14:paraId="40187A8C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4.3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402CB">
        <w:rPr>
          <w:rFonts w:ascii="TH SarabunPSK" w:hAnsi="TH SarabunPSK" w:cs="TH SarabunPSK"/>
          <w:sz w:val="32"/>
          <w:szCs w:val="32"/>
          <w:cs/>
        </w:rPr>
        <w:t>สามารถแก้ไขรหัสผ่านตนเองได้</w:t>
      </w:r>
    </w:p>
    <w:p w14:paraId="06222D12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4</w:t>
      </w:r>
      <w:r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จัดการ</w:t>
      </w:r>
      <w:r w:rsidRPr="00AF629B">
        <w:rPr>
          <w:rFonts w:ascii="TH SarabunPSK" w:hAnsi="TH SarabunPSK" w:cs="TH SarabunPSK"/>
          <w:sz w:val="32"/>
          <w:szCs w:val="32"/>
          <w:cs/>
        </w:rPr>
        <w:t>รายละเอียดการชำระเงิน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6827C7B4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4</w:t>
      </w:r>
      <w:r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เพิ่ม แก้ไข หมายเลขติดตามพัสดุได้</w:t>
      </w:r>
    </w:p>
    <w:p w14:paraId="59253F1F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4</w:t>
      </w:r>
      <w:r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จัดการรายการตามหาหนังสือตามสั่งได้</w:t>
      </w:r>
    </w:p>
    <w:p w14:paraId="04F37656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4</w:t>
      </w:r>
      <w:r>
        <w:rPr>
          <w:rFonts w:ascii="TH SarabunPSK" w:hAnsi="TH SarabunPSK" w:cs="TH SarabunPSK"/>
          <w:sz w:val="32"/>
          <w:szCs w:val="32"/>
        </w:rPr>
        <w:t>.7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ตรวจสอบยอดขายทั้งหมดได้</w:t>
      </w:r>
    </w:p>
    <w:p w14:paraId="0B0F6E34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 w:rsidRPr="00AF5590">
        <w:rPr>
          <w:rFonts w:ascii="TH SarabunPSK" w:hAnsi="TH SarabunPSK" w:cs="TH SarabunPSK" w:hint="cs"/>
          <w:sz w:val="32"/>
          <w:szCs w:val="32"/>
          <w:cs/>
        </w:rPr>
        <w:t>3.1.2.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>
        <w:rPr>
          <w:rFonts w:ascii="TH SarabunPSK" w:hAnsi="TH SarabunPSK" w:cs="TH SarabunPSK"/>
          <w:sz w:val="32"/>
          <w:szCs w:val="32"/>
        </w:rPr>
        <w:t>.8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AF5590">
        <w:rPr>
          <w:rFonts w:ascii="TH SarabunPSK" w:hAnsi="TH SarabunPSK" w:cs="TH SarabunPSK" w:hint="cs"/>
          <w:sz w:val="32"/>
          <w:szCs w:val="32"/>
          <w:cs/>
        </w:rPr>
        <w:t xml:space="preserve">สามารถ </w:t>
      </w:r>
      <w:r w:rsidRPr="00AF5590">
        <w:rPr>
          <w:rFonts w:ascii="TH SarabunPSK" w:hAnsi="TH SarabunPSK" w:cs="TH SarabunPSK"/>
          <w:sz w:val="32"/>
          <w:szCs w:val="32"/>
        </w:rPr>
        <w:t xml:space="preserve">Logout </w:t>
      </w:r>
      <w:r w:rsidRPr="00AF5590">
        <w:rPr>
          <w:rFonts w:ascii="TH SarabunPSK" w:hAnsi="TH SarabunPSK" w:cs="TH SarabunPSK" w:hint="cs"/>
          <w:sz w:val="32"/>
          <w:szCs w:val="32"/>
          <w:cs/>
        </w:rPr>
        <w:t>ออกจากระบบได้</w:t>
      </w:r>
    </w:p>
    <w:p w14:paraId="6A0373C4" w14:textId="77777777" w:rsidR="00671272" w:rsidRDefault="00671272" w:rsidP="00671272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5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่วนของสมาชิก</w:t>
      </w:r>
      <w:r>
        <w:rPr>
          <w:rFonts w:ascii="TH SarabunPSK" w:hAnsi="TH SarabunPSK" w:cs="TH SarabunPSK"/>
          <w:sz w:val="32"/>
          <w:szCs w:val="32"/>
        </w:rPr>
        <w:t xml:space="preserve"> (Member)</w:t>
      </w:r>
    </w:p>
    <w:p w14:paraId="217D0CDB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5.1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82109">
        <w:rPr>
          <w:rFonts w:ascii="TH SarabunPSK" w:hAnsi="TH SarabunPSK" w:cs="TH SarabunPSK"/>
          <w:sz w:val="32"/>
          <w:szCs w:val="32"/>
          <w:cs/>
        </w:rPr>
        <w:t xml:space="preserve">สามารถ </w:t>
      </w:r>
      <w:r w:rsidRPr="00182109">
        <w:rPr>
          <w:rFonts w:ascii="TH SarabunPSK" w:hAnsi="TH SarabunPSK" w:cs="TH SarabunPSK"/>
          <w:sz w:val="32"/>
          <w:szCs w:val="32"/>
        </w:rPr>
        <w:t xml:space="preserve">Login </w:t>
      </w:r>
      <w:r w:rsidRPr="00182109">
        <w:rPr>
          <w:rFonts w:ascii="TH SarabunPSK" w:hAnsi="TH SarabunPSK" w:cs="TH SarabunPSK"/>
          <w:sz w:val="32"/>
          <w:szCs w:val="32"/>
          <w:cs/>
        </w:rPr>
        <w:t>เข้าสู่ระบบ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5563018D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2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ค้นหาสินค้าได้</w:t>
      </w:r>
    </w:p>
    <w:p w14:paraId="523F6FD0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3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ดูรายละเอียดสินค้าได้</w:t>
      </w:r>
    </w:p>
    <w:p w14:paraId="66B1667C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4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ดูและเพิ่มความคิดเห็นเกี่ยวกับสินค้าได้</w:t>
      </w:r>
    </w:p>
    <w:p w14:paraId="3EB5A0C7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5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เพิ่ม แก้ไข ลบข้อมูลสินค้าในตะกร้าได้</w:t>
      </w:r>
    </w:p>
    <w:p w14:paraId="58E5C430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6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656680">
        <w:t xml:space="preserve"> </w:t>
      </w:r>
      <w:r w:rsidRPr="00656680">
        <w:rPr>
          <w:rFonts w:ascii="TH SarabunPSK" w:hAnsi="TH SarabunPSK" w:cs="TH SarabunPSK"/>
          <w:sz w:val="32"/>
          <w:szCs w:val="32"/>
          <w:cs/>
        </w:rPr>
        <w:t>สามารถใช้เหรียญเป็นส่วนลดได้</w:t>
      </w:r>
    </w:p>
    <w:p w14:paraId="01A453BC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</w:t>
      </w:r>
      <w:r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2.5.7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เลือกที่อยู่จัดส่งชั่วคราวได้</w:t>
      </w:r>
    </w:p>
    <w:p w14:paraId="182D1529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8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ยกเลิกคำสั่งซื้อก่อนชำระเงินได้</w:t>
      </w:r>
    </w:p>
    <w:p w14:paraId="149192C6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</w:t>
      </w:r>
      <w:r>
        <w:rPr>
          <w:rFonts w:ascii="TH SarabunPSK" w:hAnsi="TH SarabunPSK" w:cs="TH SarabunPSK" w:hint="cs"/>
          <w:sz w:val="32"/>
          <w:szCs w:val="32"/>
          <w:cs/>
        </w:rPr>
        <w:t>.</w:t>
      </w:r>
      <w:r>
        <w:rPr>
          <w:rFonts w:ascii="TH SarabunPSK" w:hAnsi="TH SarabunPSK" w:cs="TH SarabunPSK"/>
          <w:sz w:val="32"/>
          <w:szCs w:val="32"/>
        </w:rPr>
        <w:t>2.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แจ้งหลักฐานการชำระเงินได้</w:t>
      </w:r>
    </w:p>
    <w:p w14:paraId="2FB882D8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10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ตรวจสอบประวัติการสั่งซื้อได้</w:t>
      </w:r>
    </w:p>
    <w:p w14:paraId="5480708C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11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สั่งซื้อสินค้ารายการเดิมอีกครั้งได้</w:t>
      </w:r>
    </w:p>
    <w:p w14:paraId="5E6A8569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12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แก้ไขข้อมูลส่วนตัวได้</w:t>
      </w:r>
    </w:p>
    <w:p w14:paraId="378CE782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13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แก้ไขรหัสผ่านตนเองได้</w:t>
      </w:r>
    </w:p>
    <w:p w14:paraId="339A4251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14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เพิ่ม แก้ไข ลบข้อมูลที่อยู่ได้</w:t>
      </w:r>
    </w:p>
    <w:p w14:paraId="3FEED9F8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3.1.2.5.15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เพิ่ม ลบสินค้าในรายการสิ่งที่อยากได้ได้</w:t>
      </w:r>
    </w:p>
    <w:p w14:paraId="492CCFF1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16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ามารถคัดลอก </w:t>
      </w:r>
      <w:r>
        <w:rPr>
          <w:rFonts w:ascii="TH SarabunPSK" w:hAnsi="TH SarabunPSK" w:cs="TH SarabunPSK"/>
          <w:sz w:val="32"/>
          <w:szCs w:val="32"/>
        </w:rPr>
        <w:t xml:space="preserve">URL </w:t>
      </w:r>
      <w:r>
        <w:rPr>
          <w:rFonts w:ascii="TH SarabunPSK" w:hAnsi="TH SarabunPSK" w:cs="TH SarabunPSK" w:hint="cs"/>
          <w:sz w:val="32"/>
          <w:szCs w:val="32"/>
          <w:cs/>
        </w:rPr>
        <w:t>ของสินค้าได้</w:t>
      </w:r>
    </w:p>
    <w:p w14:paraId="57322A04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17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เลือกดูสินค้าสินค้าพรีออ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เดอร์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ได้</w:t>
      </w:r>
    </w:p>
    <w:p w14:paraId="3A82B0A6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18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หาหนังสือตามสั่งได้</w:t>
      </w:r>
    </w:p>
    <w:p w14:paraId="42BF97F0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19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ดูประวัติการหาหนังสือตามสั่งได้</w:t>
      </w:r>
    </w:p>
    <w:p w14:paraId="4B349E8A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20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โอนเหรียญให้กับสมาชิกได้</w:t>
      </w:r>
    </w:p>
    <w:p w14:paraId="3CB2F17E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21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ดูประวัติการโอนเหรียญได้</w:t>
      </w:r>
    </w:p>
    <w:p w14:paraId="37E7550D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22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ตรวจสอบหมายเลขพัสดุได้</w:t>
      </w:r>
    </w:p>
    <w:p w14:paraId="40B6AB3D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23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ยืนยันรับสินค้าได้</w:t>
      </w:r>
    </w:p>
    <w:p w14:paraId="3AD422FE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24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656680">
        <w:t xml:space="preserve"> </w:t>
      </w:r>
      <w:r w:rsidRPr="00656680">
        <w:rPr>
          <w:rFonts w:ascii="TH SarabunPSK" w:hAnsi="TH SarabunPSK" w:cs="TH SarabunPSK"/>
          <w:sz w:val="32"/>
          <w:szCs w:val="32"/>
          <w:cs/>
        </w:rPr>
        <w:t>สามารถติดต่อผู้ดูแลระบบได้</w:t>
      </w:r>
    </w:p>
    <w:p w14:paraId="774F5053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5.25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ามารถ </w:t>
      </w:r>
      <w:r>
        <w:rPr>
          <w:rFonts w:ascii="TH SarabunPSK" w:hAnsi="TH SarabunPSK" w:cs="TH SarabunPSK"/>
          <w:sz w:val="32"/>
          <w:szCs w:val="32"/>
        </w:rPr>
        <w:t xml:space="preserve">Logout </w:t>
      </w:r>
      <w:r>
        <w:rPr>
          <w:rFonts w:ascii="TH SarabunPSK" w:hAnsi="TH SarabunPSK" w:cs="TH SarabunPSK" w:hint="cs"/>
          <w:sz w:val="32"/>
          <w:szCs w:val="32"/>
          <w:cs/>
        </w:rPr>
        <w:t>ออกจากระบบได้</w:t>
      </w:r>
    </w:p>
    <w:p w14:paraId="38C96921" w14:textId="77777777" w:rsidR="00671272" w:rsidRDefault="00671272" w:rsidP="00671272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6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่วนของผู้ใช้ทั่วไป</w:t>
      </w:r>
      <w:r>
        <w:rPr>
          <w:rFonts w:ascii="TH SarabunPSK" w:hAnsi="TH SarabunPSK" w:cs="TH SarabunPSK"/>
          <w:sz w:val="32"/>
          <w:szCs w:val="32"/>
        </w:rPr>
        <w:t xml:space="preserve"> (User)</w:t>
      </w:r>
    </w:p>
    <w:p w14:paraId="21D2DCE6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>3.1.2.6.1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สมัครสมาชิกได้</w:t>
      </w:r>
    </w:p>
    <w:p w14:paraId="31712917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1.2.6.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 w:rsidRPr="001C17A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ค้นหาสินค้าได้</w:t>
      </w:r>
    </w:p>
    <w:p w14:paraId="5D422069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6.3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ดูรายละเอียดสินค้าได้</w:t>
      </w:r>
    </w:p>
    <w:p w14:paraId="4CE239CE" w14:textId="77777777" w:rsidR="00671272" w:rsidRDefault="00671272" w:rsidP="00671272">
      <w:pPr>
        <w:spacing w:after="0" w:line="240" w:lineRule="auto"/>
        <w:ind w:firstLine="283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2.6.4</w:t>
      </w:r>
      <w:r w:rsidRPr="001C17A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656680">
        <w:rPr>
          <w:rFonts w:ascii="TH SarabunPSK" w:hAnsi="TH SarabunPSK" w:cs="TH SarabunPSK"/>
          <w:sz w:val="32"/>
          <w:szCs w:val="32"/>
          <w:cs/>
        </w:rPr>
        <w:t>สามารถติดต่อผู้ดูแลระบบได้</w:t>
      </w:r>
    </w:p>
    <w:p w14:paraId="1DD06FA0" w14:textId="77777777" w:rsidR="00671272" w:rsidRPr="00501E38" w:rsidRDefault="00671272" w:rsidP="00671272">
      <w:pPr>
        <w:spacing w:after="0" w:line="240" w:lineRule="auto"/>
        <w:ind w:left="720" w:firstLine="720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3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วิเคราะห์ระบบ (</w:t>
      </w:r>
      <w:r w:rsidRPr="00501E38">
        <w:rPr>
          <w:rFonts w:ascii="TH SarabunPSK" w:hAnsi="TH SarabunPSK" w:cs="TH SarabunPSK"/>
          <w:sz w:val="32"/>
          <w:szCs w:val="32"/>
        </w:rPr>
        <w:t>Analysis)</w:t>
      </w:r>
    </w:p>
    <w:p w14:paraId="60571428" w14:textId="77777777" w:rsidR="00671272" w:rsidRPr="00501E38" w:rsidRDefault="00671272" w:rsidP="00671272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3.1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คอนเท็กซ์ไดอะแกรม (</w:t>
      </w:r>
      <w:r w:rsidRPr="00501E38">
        <w:rPr>
          <w:rFonts w:ascii="TH SarabunPSK" w:hAnsi="TH SarabunPSK" w:cs="TH SarabunPSK"/>
          <w:sz w:val="32"/>
          <w:szCs w:val="32"/>
        </w:rPr>
        <w:t>Context Diagram)</w:t>
      </w:r>
    </w:p>
    <w:p w14:paraId="07AD23DE" w14:textId="77777777" w:rsidR="00671272" w:rsidRPr="00501E38" w:rsidRDefault="00671272" w:rsidP="00671272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cs/>
        </w:rPr>
        <w:object w:dxaOrig="11784" w:dyaOrig="17484" w14:anchorId="49F42EF1">
          <v:shape id="_x0000_i1064" type="#_x0000_t75" style="width:414.8pt;height:615.45pt" o:ole="">
            <v:imagedata r:id="rId11" o:title=""/>
          </v:shape>
          <o:OLEObject Type="Embed" ProgID="Visio.Drawing.15" ShapeID="_x0000_i1064" DrawAspect="Content" ObjectID="_1771612321" r:id="rId12"/>
        </w:object>
      </w:r>
    </w:p>
    <w:p w14:paraId="1845AD41" w14:textId="77777777" w:rsidR="00671272" w:rsidRDefault="00671272" w:rsidP="00671272">
      <w:pPr>
        <w:spacing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>Context Diagram</w:t>
      </w:r>
    </w:p>
    <w:p w14:paraId="44145388" w14:textId="77777777" w:rsidR="00671272" w:rsidRDefault="00671272" w:rsidP="00671272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lastRenderedPageBreak/>
        <w:t>3.1.3.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แผนผังลำดับชั้นของกระบวนการ (</w:t>
      </w:r>
      <w:r w:rsidRPr="00501E38">
        <w:rPr>
          <w:rFonts w:ascii="TH SarabunPSK" w:hAnsi="TH SarabunPSK" w:cs="TH SarabunPSK"/>
          <w:sz w:val="32"/>
          <w:szCs w:val="32"/>
        </w:rPr>
        <w:t>Process Decomposition Diagram)</w:t>
      </w:r>
    </w:p>
    <w:p w14:paraId="5AD555BB" w14:textId="77777777" w:rsidR="00671272" w:rsidRPr="00501E38" w:rsidRDefault="00671272" w:rsidP="00671272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</w:p>
    <w:p w14:paraId="4546D228" w14:textId="77777777" w:rsidR="00671272" w:rsidRPr="00501E38" w:rsidRDefault="00671272" w:rsidP="0067127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object w:dxaOrig="9120" w:dyaOrig="11929" w14:anchorId="37B9A692">
          <v:shape id="_x0000_i1065" type="#_x0000_t75" style="width:415.85pt;height:542.75pt" o:ole="">
            <v:imagedata r:id="rId13" o:title=""/>
          </v:shape>
          <o:OLEObject Type="Embed" ProgID="Visio.Drawing.15" ShapeID="_x0000_i1065" DrawAspect="Content" ObjectID="_1771612322" r:id="rId14"/>
        </w:object>
      </w:r>
    </w:p>
    <w:p w14:paraId="48F91F99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83E0CF9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3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>Process Decomposition Diagram</w:t>
      </w:r>
    </w:p>
    <w:p w14:paraId="1F845E83" w14:textId="77777777" w:rsidR="00671272" w:rsidRDefault="00671272" w:rsidP="00671272">
      <w:pPr>
        <w:spacing w:after="0" w:line="240" w:lineRule="auto"/>
        <w:ind w:firstLine="426"/>
      </w:pPr>
      <w:r>
        <w:rPr>
          <w:cs/>
        </w:rPr>
        <w:object w:dxaOrig="7932" w:dyaOrig="12492" w14:anchorId="683812C4">
          <v:shape id="_x0000_i1066" type="#_x0000_t75" style="width:396.6pt;height:624.6pt" o:ole="">
            <v:imagedata r:id="rId15" o:title=""/>
          </v:shape>
          <o:OLEObject Type="Embed" ProgID="Visio.Drawing.15" ShapeID="_x0000_i1066" DrawAspect="Content" ObjectID="_1771612323" r:id="rId16"/>
        </w:object>
      </w:r>
    </w:p>
    <w:p w14:paraId="342A87F4" w14:textId="77777777" w:rsidR="00671272" w:rsidRDefault="00671272" w:rsidP="00671272">
      <w:pPr>
        <w:spacing w:after="0" w:line="240" w:lineRule="auto"/>
      </w:pPr>
    </w:p>
    <w:p w14:paraId="5EAE769A" w14:textId="77777777" w:rsidR="00671272" w:rsidRPr="00B45DD5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ต่อ</w:t>
      </w:r>
      <w:r>
        <w:rPr>
          <w:rFonts w:ascii="TH SarabunPSK" w:hAnsi="TH SarabunPSK" w:cs="TH SarabunPSK"/>
          <w:sz w:val="32"/>
          <w:szCs w:val="32"/>
        </w:rPr>
        <w:t>)</w:t>
      </w:r>
    </w:p>
    <w:p w14:paraId="6608DF6A" w14:textId="77777777" w:rsidR="00671272" w:rsidRPr="00501E38" w:rsidRDefault="00671272" w:rsidP="00671272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lastRenderedPageBreak/>
        <w:t>3.</w:t>
      </w:r>
      <w:r w:rsidRPr="00501E38">
        <w:rPr>
          <w:rFonts w:ascii="TH SarabunPSK" w:hAnsi="TH SarabunPSK" w:cs="TH SarabunPSK"/>
          <w:sz w:val="32"/>
          <w:szCs w:val="32"/>
          <w:cs/>
        </w:rPr>
        <w:t>1.3.3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แผนภาพกระแสข้อมูลระดับที่ 1</w:t>
      </w:r>
      <w:r w:rsidRPr="00501E38">
        <w:rPr>
          <w:rFonts w:ascii="TH SarabunPSK" w:hAnsi="TH SarabunPSK" w:cs="TH SarabunPSK"/>
          <w:sz w:val="32"/>
          <w:szCs w:val="32"/>
        </w:rPr>
        <w:t xml:space="preserve"> (Data Flow Diagram Level 1)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โดยแผนภาพแสดงข้อมูลระดับที่ </w:t>
      </w:r>
      <w:r w:rsidRPr="00501E38">
        <w:rPr>
          <w:rFonts w:ascii="TH SarabunPSK" w:hAnsi="TH SarabunPSK" w:cs="TH SarabunPSK"/>
          <w:sz w:val="32"/>
          <w:szCs w:val="32"/>
        </w:rPr>
        <w:t>1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ประกอบด้วย</w:t>
      </w:r>
      <w:proofErr w:type="spellStart"/>
      <w:r w:rsidRPr="00501E38">
        <w:rPr>
          <w:rFonts w:ascii="TH SarabunPSK" w:hAnsi="TH SarabunPSK" w:cs="TH SarabunPSK"/>
          <w:sz w:val="32"/>
          <w:szCs w:val="32"/>
          <w:cs/>
        </w:rPr>
        <w:t>โปรเซส</w:t>
      </w:r>
      <w:proofErr w:type="spellEnd"/>
      <w:r w:rsidRPr="00501E38">
        <w:rPr>
          <w:rFonts w:ascii="TH SarabunPSK" w:hAnsi="TH SarabunPSK" w:cs="TH SarabunPSK"/>
          <w:sz w:val="32"/>
          <w:szCs w:val="32"/>
          <w:cs/>
        </w:rPr>
        <w:t xml:space="preserve">ย่อย </w:t>
      </w:r>
      <w:r>
        <w:rPr>
          <w:rFonts w:ascii="TH SarabunPSK" w:hAnsi="TH SarabunPSK" w:cs="TH SarabunPSK" w:hint="cs"/>
          <w:sz w:val="32"/>
          <w:szCs w:val="32"/>
          <w:cs/>
        </w:rPr>
        <w:t>10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</w:t>
      </w:r>
      <w:proofErr w:type="spellStart"/>
      <w:r w:rsidRPr="00501E38">
        <w:rPr>
          <w:rFonts w:ascii="TH SarabunPSK" w:hAnsi="TH SarabunPSK" w:cs="TH SarabunPSK"/>
          <w:sz w:val="32"/>
          <w:szCs w:val="32"/>
          <w:cs/>
        </w:rPr>
        <w:t>โปรเซส</w:t>
      </w:r>
      <w:proofErr w:type="spellEnd"/>
      <w:r w:rsidRPr="00501E38">
        <w:rPr>
          <w:rFonts w:ascii="TH SarabunPSK" w:hAnsi="TH SarabunPSK" w:cs="TH SarabunPSK"/>
          <w:sz w:val="32"/>
          <w:szCs w:val="32"/>
          <w:cs/>
        </w:rPr>
        <w:t xml:space="preserve"> ดังนี้</w:t>
      </w:r>
    </w:p>
    <w:p w14:paraId="7D6FCDCE" w14:textId="77777777" w:rsidR="00671272" w:rsidRPr="00501E38" w:rsidRDefault="00671272" w:rsidP="00671272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</w:t>
      </w:r>
      <w:r w:rsidRPr="00501E38">
        <w:rPr>
          <w:rFonts w:ascii="TH SarabunPSK" w:hAnsi="TH SarabunPSK" w:cs="TH SarabunPSK"/>
          <w:sz w:val="32"/>
          <w:szCs w:val="32"/>
          <w:cs/>
        </w:rPr>
        <w:t>1.3.3</w:t>
      </w:r>
      <w:r w:rsidRPr="00501E38">
        <w:rPr>
          <w:rFonts w:ascii="TH SarabunPSK" w:hAnsi="TH SarabunPSK" w:cs="TH SarabunPSK"/>
          <w:sz w:val="32"/>
          <w:szCs w:val="32"/>
        </w:rPr>
        <w:t>.1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>Process 1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ดูสินค้า</w:t>
      </w:r>
    </w:p>
    <w:p w14:paraId="4537520B" w14:textId="77777777" w:rsidR="00671272" w:rsidRPr="00501E38" w:rsidRDefault="00671272" w:rsidP="00671272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</w:t>
      </w:r>
      <w:r w:rsidRPr="00501E38">
        <w:rPr>
          <w:rFonts w:ascii="TH SarabunPSK" w:hAnsi="TH SarabunPSK" w:cs="TH SarabunPSK"/>
          <w:sz w:val="32"/>
          <w:szCs w:val="32"/>
          <w:cs/>
        </w:rPr>
        <w:t>1.3.3</w:t>
      </w:r>
      <w:r w:rsidRPr="00501E38">
        <w:rPr>
          <w:rFonts w:ascii="TH SarabunPSK" w:hAnsi="TH SarabunPSK" w:cs="TH SarabunPSK"/>
          <w:sz w:val="32"/>
          <w:szCs w:val="32"/>
        </w:rPr>
        <w:t>.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>Process 2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color w:val="000000"/>
          <w:sz w:val="32"/>
          <w:szCs w:val="32"/>
          <w:cs/>
          <w14:ligatures w14:val="standardContextual"/>
        </w:rPr>
        <w:t>ค้นหาสินค้า</w:t>
      </w:r>
    </w:p>
    <w:p w14:paraId="765353B9" w14:textId="77777777" w:rsidR="00671272" w:rsidRPr="00501E38" w:rsidRDefault="00671272" w:rsidP="00671272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</w:t>
      </w:r>
      <w:r w:rsidRPr="00501E38">
        <w:rPr>
          <w:rFonts w:ascii="TH SarabunPSK" w:hAnsi="TH SarabunPSK" w:cs="TH SarabunPSK"/>
          <w:sz w:val="32"/>
          <w:szCs w:val="32"/>
          <w:cs/>
        </w:rPr>
        <w:t>1.3.3</w:t>
      </w:r>
      <w:r w:rsidRPr="00501E38">
        <w:rPr>
          <w:rFonts w:ascii="TH SarabunPSK" w:hAnsi="TH SarabunPSK" w:cs="TH SarabunPSK"/>
          <w:sz w:val="32"/>
          <w:szCs w:val="32"/>
        </w:rPr>
        <w:t>.3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>Process 3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color w:val="000000"/>
          <w:sz w:val="32"/>
          <w:szCs w:val="32"/>
          <w:cs/>
          <w14:ligatures w14:val="standardContextual"/>
        </w:rPr>
        <w:t>สมัครสมาชิก</w:t>
      </w:r>
    </w:p>
    <w:p w14:paraId="75BFD757" w14:textId="77777777" w:rsidR="00671272" w:rsidRPr="00501E38" w:rsidRDefault="00671272" w:rsidP="00671272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</w:t>
      </w:r>
      <w:r w:rsidRPr="00501E38">
        <w:rPr>
          <w:rFonts w:ascii="TH SarabunPSK" w:hAnsi="TH SarabunPSK" w:cs="TH SarabunPSK"/>
          <w:sz w:val="32"/>
          <w:szCs w:val="32"/>
          <w:cs/>
        </w:rPr>
        <w:t>1.3.3</w:t>
      </w:r>
      <w:r w:rsidRPr="00501E38">
        <w:rPr>
          <w:rFonts w:ascii="TH SarabunPSK" w:hAnsi="TH SarabunPSK" w:cs="TH SarabunPSK"/>
          <w:sz w:val="32"/>
          <w:szCs w:val="32"/>
        </w:rPr>
        <w:t>.4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>Process 4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เข้าสู่ระบบ</w:t>
      </w:r>
    </w:p>
    <w:p w14:paraId="5BB51D9D" w14:textId="77777777" w:rsidR="00671272" w:rsidRPr="00501E38" w:rsidRDefault="00671272" w:rsidP="00671272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</w:t>
      </w:r>
      <w:r w:rsidRPr="00501E38">
        <w:rPr>
          <w:rFonts w:ascii="TH SarabunPSK" w:hAnsi="TH SarabunPSK" w:cs="TH SarabunPSK"/>
          <w:sz w:val="32"/>
          <w:szCs w:val="32"/>
          <w:cs/>
        </w:rPr>
        <w:t>1.3.3</w:t>
      </w:r>
      <w:r w:rsidRPr="00501E38">
        <w:rPr>
          <w:rFonts w:ascii="TH SarabunPSK" w:hAnsi="TH SarabunPSK" w:cs="TH SarabunPSK"/>
          <w:sz w:val="32"/>
          <w:szCs w:val="32"/>
        </w:rPr>
        <w:t>.5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>Process 5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color w:val="000000"/>
          <w:sz w:val="32"/>
          <w:szCs w:val="32"/>
          <w:cs/>
          <w14:ligatures w14:val="standardContextual"/>
        </w:rPr>
        <w:t>จัดการข้อมูลส่วนตัว</w:t>
      </w:r>
    </w:p>
    <w:p w14:paraId="4E3DF75C" w14:textId="77777777" w:rsidR="00671272" w:rsidRDefault="00671272" w:rsidP="00671272">
      <w:pPr>
        <w:spacing w:after="0" w:line="240" w:lineRule="auto"/>
        <w:ind w:firstLine="2835"/>
        <w:rPr>
          <w:rFonts w:ascii="TH Sarabun New" w:hAnsi="TH Sarabun New" w:cs="TH Sarabun New"/>
          <w:color w:val="000000"/>
          <w:sz w:val="32"/>
          <w:szCs w:val="32"/>
          <w14:ligatures w14:val="standardContextual"/>
        </w:rPr>
      </w:pPr>
      <w:r w:rsidRPr="00501E38">
        <w:rPr>
          <w:rFonts w:ascii="TH SarabunPSK" w:hAnsi="TH SarabunPSK" w:cs="TH SarabunPSK"/>
          <w:sz w:val="32"/>
          <w:szCs w:val="32"/>
        </w:rPr>
        <w:t>3.</w:t>
      </w:r>
      <w:r w:rsidRPr="00501E38">
        <w:rPr>
          <w:rFonts w:ascii="TH SarabunPSK" w:hAnsi="TH SarabunPSK" w:cs="TH SarabunPSK"/>
          <w:sz w:val="32"/>
          <w:szCs w:val="32"/>
          <w:cs/>
        </w:rPr>
        <w:t>1.3.3</w:t>
      </w:r>
      <w:r w:rsidRPr="00501E38">
        <w:rPr>
          <w:rFonts w:ascii="TH SarabunPSK" w:hAnsi="TH SarabunPSK" w:cs="TH SarabunPSK"/>
          <w:sz w:val="32"/>
          <w:szCs w:val="32"/>
        </w:rPr>
        <w:t>.6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>Process 6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 New" w:hAnsi="TH Sarabun New" w:cs="TH Sarabun New"/>
          <w:color w:val="000000"/>
          <w:sz w:val="32"/>
          <w:szCs w:val="32"/>
          <w:cs/>
          <w14:ligatures w14:val="standardContextual"/>
        </w:rPr>
        <w:t>หาหนังสือตามสั่ง</w:t>
      </w:r>
    </w:p>
    <w:p w14:paraId="3A4770C5" w14:textId="77777777" w:rsidR="00671272" w:rsidRDefault="00671272" w:rsidP="00671272">
      <w:pPr>
        <w:spacing w:after="0" w:line="240" w:lineRule="auto"/>
        <w:ind w:firstLine="2835"/>
        <w:rPr>
          <w:rFonts w:ascii="TH Sarabun New" w:hAnsi="TH Sarabun New" w:cs="TH Sarabun New"/>
          <w:color w:val="000000"/>
          <w:sz w:val="32"/>
          <w:szCs w:val="32"/>
          <w14:ligatures w14:val="standardContextual"/>
        </w:rPr>
      </w:pPr>
      <w:r>
        <w:rPr>
          <w:rFonts w:ascii="TH Sarabun New" w:hAnsi="TH Sarabun New" w:cs="TH Sarabun New" w:hint="cs"/>
          <w:color w:val="000000"/>
          <w:sz w:val="32"/>
          <w:szCs w:val="32"/>
          <w:cs/>
          <w14:ligatures w14:val="standardContextual"/>
        </w:rPr>
        <w:t>3.1.3.3.7</w:t>
      </w:r>
      <w:r w:rsidRPr="00BD2E20">
        <w:rPr>
          <w:rFonts w:ascii="TH Sarabun New" w:hAnsi="TH Sarabun New" w:cs="TH Sarabun New" w:hint="cs"/>
          <w:color w:val="FFFFFF" w:themeColor="background1"/>
          <w:sz w:val="32"/>
          <w:szCs w:val="32"/>
          <w:cs/>
          <w14:ligatures w14:val="standardContextual"/>
        </w:rPr>
        <w:t>**</w:t>
      </w:r>
      <w:r>
        <w:rPr>
          <w:rFonts w:ascii="TH Sarabun New" w:hAnsi="TH Sarabun New" w:cs="TH Sarabun New"/>
          <w:color w:val="000000"/>
          <w:sz w:val="32"/>
          <w:szCs w:val="32"/>
          <w14:ligatures w14:val="standardContextual"/>
        </w:rPr>
        <w:t xml:space="preserve">Process 7 </w:t>
      </w:r>
      <w:r w:rsidRPr="00B208B9">
        <w:rPr>
          <w:rFonts w:ascii="TH Sarabun New" w:hAnsi="TH Sarabun New" w:cs="TH Sarabun New"/>
          <w:color w:val="000000"/>
          <w:sz w:val="32"/>
          <w:szCs w:val="32"/>
          <w:cs/>
          <w14:ligatures w14:val="standardContextual"/>
        </w:rPr>
        <w:t>สั่งซื้อสินค้า</w:t>
      </w:r>
    </w:p>
    <w:p w14:paraId="61BE0211" w14:textId="77777777" w:rsidR="00671272" w:rsidRDefault="00671272" w:rsidP="00671272">
      <w:pPr>
        <w:spacing w:after="0" w:line="240" w:lineRule="auto"/>
        <w:ind w:firstLine="2835"/>
        <w:rPr>
          <w:rFonts w:ascii="TH Sarabun New" w:hAnsi="TH Sarabun New" w:cs="TH Sarabun New"/>
          <w:color w:val="000000"/>
          <w:sz w:val="32"/>
          <w:szCs w:val="32"/>
          <w14:ligatures w14:val="standardContextual"/>
        </w:rPr>
      </w:pPr>
      <w:r>
        <w:rPr>
          <w:rFonts w:ascii="TH Sarabun New" w:hAnsi="TH Sarabun New" w:cs="TH Sarabun New"/>
          <w:color w:val="000000"/>
          <w:sz w:val="32"/>
          <w:szCs w:val="32"/>
          <w14:ligatures w14:val="standardContextual"/>
        </w:rPr>
        <w:t>3.1.3.3.8</w:t>
      </w:r>
      <w:r w:rsidRPr="00BD2E20">
        <w:rPr>
          <w:rFonts w:ascii="TH Sarabun New" w:hAnsi="TH Sarabun New" w:cs="TH Sarabun New"/>
          <w:color w:val="FFFFFF" w:themeColor="background1"/>
          <w:sz w:val="32"/>
          <w:szCs w:val="32"/>
          <w14:ligatures w14:val="standardContextual"/>
        </w:rPr>
        <w:t>**</w:t>
      </w:r>
      <w:r>
        <w:rPr>
          <w:rFonts w:ascii="TH Sarabun New" w:hAnsi="TH Sarabun New" w:cs="TH Sarabun New"/>
          <w:color w:val="000000"/>
          <w:sz w:val="32"/>
          <w:szCs w:val="32"/>
          <w14:ligatures w14:val="standardContextual"/>
        </w:rPr>
        <w:t xml:space="preserve">Process 8 </w:t>
      </w:r>
      <w:r w:rsidRPr="00B208B9">
        <w:rPr>
          <w:rFonts w:ascii="TH Sarabun New" w:hAnsi="TH Sarabun New" w:cs="TH Sarabun New"/>
          <w:color w:val="000000"/>
          <w:sz w:val="32"/>
          <w:szCs w:val="32"/>
          <w:cs/>
          <w14:ligatures w14:val="standardContextual"/>
        </w:rPr>
        <w:t>ชำระเงิน</w:t>
      </w:r>
    </w:p>
    <w:p w14:paraId="51623179" w14:textId="77777777" w:rsidR="00671272" w:rsidRDefault="00671272" w:rsidP="00671272">
      <w:pPr>
        <w:spacing w:after="0" w:line="240" w:lineRule="auto"/>
        <w:ind w:firstLine="2835"/>
        <w:rPr>
          <w:rFonts w:ascii="TH Sarabun New" w:hAnsi="TH Sarabun New" w:cs="TH Sarabun New"/>
          <w:color w:val="000000"/>
          <w:sz w:val="32"/>
          <w:szCs w:val="32"/>
          <w14:ligatures w14:val="standardContextual"/>
        </w:rPr>
      </w:pPr>
      <w:r>
        <w:rPr>
          <w:rFonts w:ascii="TH Sarabun New" w:hAnsi="TH Sarabun New" w:cs="TH Sarabun New"/>
          <w:color w:val="000000"/>
          <w:sz w:val="32"/>
          <w:szCs w:val="32"/>
          <w14:ligatures w14:val="standardContextual"/>
        </w:rPr>
        <w:t>3.1.3.3.9</w:t>
      </w:r>
      <w:r w:rsidRPr="00BD2E20">
        <w:rPr>
          <w:rFonts w:ascii="TH Sarabun New" w:hAnsi="TH Sarabun New" w:cs="TH Sarabun New"/>
          <w:color w:val="FFFFFF" w:themeColor="background1"/>
          <w:sz w:val="32"/>
          <w:szCs w:val="32"/>
          <w14:ligatures w14:val="standardContextual"/>
        </w:rPr>
        <w:t>**</w:t>
      </w:r>
      <w:r>
        <w:rPr>
          <w:rFonts w:ascii="TH Sarabun New" w:hAnsi="TH Sarabun New" w:cs="TH Sarabun New"/>
          <w:color w:val="000000"/>
          <w:sz w:val="32"/>
          <w:szCs w:val="32"/>
          <w14:ligatures w14:val="standardContextual"/>
        </w:rPr>
        <w:t xml:space="preserve">Process 9 </w:t>
      </w:r>
      <w:r w:rsidRPr="00B208B9">
        <w:rPr>
          <w:rFonts w:ascii="TH Sarabun New" w:hAnsi="TH Sarabun New" w:cs="TH Sarabun New"/>
          <w:color w:val="000000"/>
          <w:sz w:val="32"/>
          <w:szCs w:val="32"/>
          <w:cs/>
          <w14:ligatures w14:val="standardContextual"/>
        </w:rPr>
        <w:t>จัดการข้อมูล</w:t>
      </w:r>
    </w:p>
    <w:p w14:paraId="3F10CCFE" w14:textId="77777777" w:rsidR="00671272" w:rsidRDefault="00671272" w:rsidP="00671272">
      <w:pPr>
        <w:spacing w:after="0" w:line="240" w:lineRule="auto"/>
        <w:ind w:firstLine="2835"/>
        <w:rPr>
          <w:rFonts w:ascii="TH Sarabun New" w:hAnsi="TH Sarabun New" w:cs="TH Sarabun New"/>
          <w:color w:val="000000"/>
          <w:sz w:val="32"/>
          <w:szCs w:val="32"/>
          <w14:ligatures w14:val="standardContextual"/>
        </w:rPr>
      </w:pPr>
      <w:r>
        <w:rPr>
          <w:rFonts w:ascii="TH Sarabun New" w:hAnsi="TH Sarabun New" w:cs="TH Sarabun New"/>
          <w:color w:val="000000"/>
          <w:sz w:val="32"/>
          <w:szCs w:val="32"/>
          <w14:ligatures w14:val="standardContextual"/>
        </w:rPr>
        <w:t>3.1.3.3.10</w:t>
      </w:r>
      <w:r w:rsidRPr="00BD2E20">
        <w:rPr>
          <w:rFonts w:ascii="TH Sarabun New" w:hAnsi="TH Sarabun New" w:cs="TH Sarabun New"/>
          <w:color w:val="FFFFFF" w:themeColor="background1"/>
          <w:sz w:val="32"/>
          <w:szCs w:val="32"/>
          <w14:ligatures w14:val="standardContextual"/>
        </w:rPr>
        <w:t>**</w:t>
      </w:r>
      <w:r>
        <w:rPr>
          <w:rFonts w:ascii="TH Sarabun New" w:hAnsi="TH Sarabun New" w:cs="TH Sarabun New"/>
          <w:color w:val="000000"/>
          <w:sz w:val="32"/>
          <w:szCs w:val="32"/>
          <w14:ligatures w14:val="standardContextual"/>
        </w:rPr>
        <w:t xml:space="preserve">Process 10 </w:t>
      </w:r>
      <w:r w:rsidRPr="00B208B9">
        <w:rPr>
          <w:rFonts w:ascii="TH Sarabun New" w:hAnsi="TH Sarabun New" w:cs="TH Sarabun New"/>
          <w:color w:val="000000"/>
          <w:sz w:val="32"/>
          <w:szCs w:val="32"/>
          <w:cs/>
          <w14:ligatures w14:val="standardContextual"/>
        </w:rPr>
        <w:t>ออกจากระบบ</w:t>
      </w:r>
    </w:p>
    <w:p w14:paraId="0295048B" w14:textId="77777777" w:rsidR="00671272" w:rsidRDefault="00671272" w:rsidP="00671272">
      <w:pPr>
        <w:spacing w:after="0" w:line="240" w:lineRule="auto"/>
        <w:ind w:firstLine="2835"/>
        <w:rPr>
          <w:rFonts w:ascii="TH Sarabun New" w:hAnsi="TH Sarabun New" w:cs="TH Sarabun New"/>
          <w:color w:val="000000"/>
          <w:sz w:val="32"/>
          <w:szCs w:val="32"/>
          <w14:ligatures w14:val="standardContextual"/>
        </w:rPr>
      </w:pPr>
    </w:p>
    <w:p w14:paraId="29DBFAED" w14:textId="77777777" w:rsidR="00671272" w:rsidRPr="002536A7" w:rsidRDefault="00671272" w:rsidP="00671272">
      <w:pPr>
        <w:spacing w:after="0" w:line="240" w:lineRule="auto"/>
        <w:rPr>
          <w:rFonts w:ascii="TH Sarabun New" w:hAnsi="TH Sarabun New" w:cs="TH Sarabun New"/>
          <w:color w:val="000000"/>
          <w:sz w:val="32"/>
          <w:szCs w:val="32"/>
          <w14:ligatures w14:val="standardContextual"/>
        </w:rPr>
      </w:pPr>
    </w:p>
    <w:p w14:paraId="773612F0" w14:textId="77777777" w:rsidR="00671272" w:rsidRPr="00501E38" w:rsidRDefault="00671272" w:rsidP="0067127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708184E9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  <w:cs/>
        </w:rPr>
        <w:sectPr w:rsidR="00671272" w:rsidSect="00CC0B9D">
          <w:footerReference w:type="default" r:id="rId17"/>
          <w:pgSz w:w="11906" w:h="16838"/>
          <w:pgMar w:top="2160" w:right="1440" w:bottom="1440" w:left="2160" w:header="1440" w:footer="720" w:gutter="0"/>
          <w:pgNumType w:start="32"/>
          <w:cols w:space="708"/>
          <w:docGrid w:linePitch="360"/>
        </w:sectPr>
      </w:pPr>
    </w:p>
    <w:p w14:paraId="33D4C513" w14:textId="77777777" w:rsidR="00671272" w:rsidRPr="007E25E0" w:rsidRDefault="00671272" w:rsidP="00671272">
      <w:pPr>
        <w:spacing w:after="0" w:line="240" w:lineRule="auto"/>
        <w:ind w:left="72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  <w14:ligatures w14:val="standardContextual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6D5E8FC" wp14:editId="2757CCF6">
                <wp:simplePos x="0" y="0"/>
                <wp:positionH relativeFrom="column">
                  <wp:posOffset>8267700</wp:posOffset>
                </wp:positionH>
                <wp:positionV relativeFrom="paragraph">
                  <wp:posOffset>-487680</wp:posOffset>
                </wp:positionV>
                <wp:extent cx="281940" cy="350520"/>
                <wp:effectExtent l="0" t="0" r="3810" b="0"/>
                <wp:wrapNone/>
                <wp:docPr id="687076099" name="Oval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1940" cy="35052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AD4EDC7" id="Oval 24" o:spid="_x0000_s1026" style="position:absolute;margin-left:651pt;margin-top:-38.4pt;width:22.2pt;height:27.6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" fillcolor="white [3212]" stroked="f" strokeweight="1pt">
                <v:stroke joinstyle="miter"/>
              </v:oval>
            </w:pict>
          </mc:Fallback>
        </mc:AlternateContent>
      </w:r>
      <w:r>
        <w:rPr>
          <w:noProof/>
          <w14:ligatures w14:val="standardContextual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E5EC2CB" wp14:editId="4463E640">
                <wp:simplePos x="0" y="0"/>
                <wp:positionH relativeFrom="column">
                  <wp:posOffset>8221980</wp:posOffset>
                </wp:positionH>
                <wp:positionV relativeFrom="paragraph">
                  <wp:posOffset>-411480</wp:posOffset>
                </wp:positionV>
                <wp:extent cx="297180" cy="198120"/>
                <wp:effectExtent l="0" t="0" r="7620" b="0"/>
                <wp:wrapNone/>
                <wp:docPr id="1647349954" name="Oval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7180" cy="19812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ABE59D0" id="Oval 23" o:spid="_x0000_s1026" style="position:absolute;margin-left:647.4pt;margin-top:-32.4pt;width:23.4pt;height:15.6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" fillcolor="white [3212]" stroked="f" strokeweight="1pt">
                <v:stroke joinstyle="miter"/>
              </v:oval>
            </w:pict>
          </mc:Fallback>
        </mc:AlternateContent>
      </w:r>
      <w:r>
        <w:object w:dxaOrig="16283" w:dyaOrig="9972" w14:anchorId="4A34E057">
          <v:shape id="_x0000_i1067" type="#_x0000_t75" style="width:637.5pt;height:390.4pt" o:ole="">
            <v:imagedata r:id="rId18" o:title=""/>
          </v:shape>
          <o:OLEObject Type="Embed" ProgID="Visio.Drawing.15" ShapeID="_x0000_i1067" DrawAspect="Content" ObjectID="_1771612324" r:id="rId19"/>
        </w:object>
      </w:r>
    </w:p>
    <w:p w14:paraId="04992912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221E28">
        <w:rPr>
          <w:rFonts w:ascii="TH SarabunPSK" w:hAnsi="TH SarabunPSK" w:cs="TH SarabunPSK"/>
          <w:color w:val="FFFFFF" w:themeColor="background1"/>
        </w:rPr>
        <w:t xml:space="preserve"> 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501E38">
        <w:rPr>
          <w:rFonts w:ascii="TH SarabunPSK" w:hAnsi="TH SarabunPSK" w:cs="TH SarabunPSK"/>
          <w:sz w:val="32"/>
          <w:szCs w:val="32"/>
          <w:cs/>
        </w:rPr>
        <w:t>1</w:t>
      </w:r>
    </w:p>
    <w:p w14:paraId="02C94FBD" w14:textId="77777777" w:rsidR="00671272" w:rsidRPr="00501E38" w:rsidRDefault="00671272" w:rsidP="00671272">
      <w:pPr>
        <w:spacing w:after="0" w:line="240" w:lineRule="auto"/>
        <w:ind w:left="426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  <w14:ligatures w14:val="standardContextual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784EC82" wp14:editId="51720719">
                <wp:simplePos x="0" y="0"/>
                <wp:positionH relativeFrom="column">
                  <wp:posOffset>8161020</wp:posOffset>
                </wp:positionH>
                <wp:positionV relativeFrom="paragraph">
                  <wp:posOffset>-441960</wp:posOffset>
                </wp:positionV>
                <wp:extent cx="297180" cy="198120"/>
                <wp:effectExtent l="0" t="0" r="7620" b="0"/>
                <wp:wrapNone/>
                <wp:docPr id="371255584" name="Oval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7180" cy="19812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039B41D" id="Oval 23" o:spid="_x0000_s1026" style="position:absolute;margin-left:642.6pt;margin-top:-34.8pt;width:23.4pt;height:15.6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" fillcolor="white [3212]" stroked="f" strokeweight="1pt">
                <v:stroke joinstyle="miter"/>
              </v:oval>
            </w:pict>
          </mc:Fallback>
        </mc:AlternateContent>
      </w:r>
      <w:r>
        <w:object w:dxaOrig="15444" w:dyaOrig="10752" w14:anchorId="698F3C19">
          <v:shape id="_x0000_i1068" type="#_x0000_t75" style="width:559.05pt;height:389.2pt" o:ole="">
            <v:imagedata r:id="rId20" o:title=""/>
          </v:shape>
          <o:OLEObject Type="Embed" ProgID="Visio.Drawing.15" ShapeID="_x0000_i1068" DrawAspect="Content" ObjectID="_1771612325" r:id="rId21"/>
        </w:object>
      </w:r>
    </w:p>
    <w:p w14:paraId="0004C1FB" w14:textId="77777777" w:rsidR="00671272" w:rsidRPr="00B45DD5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>
        <w:rPr>
          <w:rFonts w:ascii="TH SarabunPSK" w:hAnsi="TH SarabunPSK" w:cs="TH SarabunPSK"/>
          <w:b/>
          <w:bCs/>
          <w:color w:val="FFFFFF" w:themeColor="background1"/>
          <w:sz w:val="32"/>
          <w:szCs w:val="32"/>
        </w:rPr>
        <w:t>**</w:t>
      </w:r>
      <w:r w:rsidRPr="00B45DD5">
        <w:rPr>
          <w:rFonts w:ascii="TH SarabunPSK" w:hAnsi="TH SarabunPSK" w:cs="TH SarabunPSK"/>
          <w:sz w:val="32"/>
          <w:szCs w:val="32"/>
        </w:rPr>
        <w:t>(</w:t>
      </w:r>
      <w:r w:rsidRPr="00B45DD5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B45DD5">
        <w:rPr>
          <w:rFonts w:ascii="TH SarabunPSK" w:hAnsi="TH SarabunPSK" w:cs="TH SarabunPSK"/>
          <w:sz w:val="32"/>
          <w:szCs w:val="32"/>
        </w:rPr>
        <w:t>)</w:t>
      </w:r>
    </w:p>
    <w:p w14:paraId="51927621" w14:textId="77777777" w:rsidR="00671272" w:rsidRDefault="00671272" w:rsidP="00671272">
      <w:pPr>
        <w:spacing w:after="0" w:line="240" w:lineRule="auto"/>
        <w:ind w:left="1440" w:firstLine="426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  <w14:ligatures w14:val="standardContextual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E873C0D" wp14:editId="45177CC3">
                <wp:simplePos x="0" y="0"/>
                <wp:positionH relativeFrom="column">
                  <wp:posOffset>8221980</wp:posOffset>
                </wp:positionH>
                <wp:positionV relativeFrom="paragraph">
                  <wp:posOffset>-426720</wp:posOffset>
                </wp:positionV>
                <wp:extent cx="297180" cy="198120"/>
                <wp:effectExtent l="0" t="0" r="7620" b="0"/>
                <wp:wrapNone/>
                <wp:docPr id="435110822" name="Oval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7180" cy="19812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15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3ED2DC61" id="Oval 23" o:spid="_x0000_s1026" style="position:absolute;margin-left:647.4pt;margin-top:-33.6pt;width:23.4pt;height:15.6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" fillcolor="white [3212]" stroked="f" strokeweight="1pt">
                <v:stroke joinstyle="miter"/>
              </v:oval>
            </w:pict>
          </mc:Fallback>
        </mc:AlternateContent>
      </w:r>
      <w:r>
        <w:object w:dxaOrig="17232" w:dyaOrig="13848" w14:anchorId="37018AC3">
          <v:shape id="_x0000_i1069" type="#_x0000_t75" style="width:485.1pt;height:389.15pt" o:ole="">
            <v:imagedata r:id="rId22" o:title=""/>
          </v:shape>
          <o:OLEObject Type="Embed" ProgID="Visio.Drawing.15" ShapeID="_x0000_i1069" DrawAspect="Content" ObjectID="_1771612326" r:id="rId23"/>
        </w:object>
      </w:r>
    </w:p>
    <w:p w14:paraId="7ACAA672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  <w:sectPr w:rsidR="00671272" w:rsidSect="00CC0B9D">
          <w:footerReference w:type="default" r:id="rId24"/>
          <w:pgSz w:w="16838" w:h="11906" w:orient="landscape"/>
          <w:pgMar w:top="2160" w:right="2160" w:bottom="1440" w:left="1440" w:header="1440" w:footer="720" w:gutter="0"/>
          <w:cols w:space="708"/>
          <w:docGrid w:linePitch="360"/>
        </w:sect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>
        <w:rPr>
          <w:rFonts w:ascii="TH SarabunPSK" w:hAnsi="TH SarabunPSK" w:cs="TH SarabunPSK" w:hint="cs"/>
          <w:b/>
          <w:bCs/>
          <w:color w:val="FFFFFF" w:themeColor="background1"/>
          <w:sz w:val="32"/>
          <w:szCs w:val="32"/>
          <w:cs/>
        </w:rPr>
        <w:t>**</w:t>
      </w:r>
      <w:r w:rsidRPr="00B45DD5">
        <w:rPr>
          <w:rFonts w:ascii="TH SarabunPSK" w:hAnsi="TH SarabunPSK" w:cs="TH SarabunPSK"/>
          <w:sz w:val="32"/>
          <w:szCs w:val="32"/>
        </w:rPr>
        <w:t>(</w:t>
      </w:r>
      <w:r w:rsidRPr="00B45DD5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B45DD5">
        <w:rPr>
          <w:rFonts w:ascii="TH SarabunPSK" w:hAnsi="TH SarabunPSK" w:cs="TH SarabunPSK"/>
          <w:sz w:val="32"/>
          <w:szCs w:val="32"/>
        </w:rPr>
        <w:t>)</w:t>
      </w:r>
    </w:p>
    <w:p w14:paraId="4B606A5C" w14:textId="77777777" w:rsidR="00671272" w:rsidRPr="00501E38" w:rsidRDefault="00671272" w:rsidP="00671272">
      <w:pPr>
        <w:spacing w:after="0" w:line="240" w:lineRule="auto"/>
        <w:ind w:firstLine="198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lastRenderedPageBreak/>
        <w:t>3.1.3.4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แผนภาพกระแสข้อมูลระดับที่ 2 (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501E38">
        <w:rPr>
          <w:rFonts w:ascii="TH SarabunPSK" w:hAnsi="TH SarabunPSK" w:cs="TH SarabunPSK"/>
          <w:sz w:val="32"/>
          <w:szCs w:val="32"/>
          <w:cs/>
        </w:rPr>
        <w:t>2)</w:t>
      </w:r>
    </w:p>
    <w:p w14:paraId="4CDD2A81" w14:textId="77777777" w:rsidR="00671272" w:rsidRPr="00501E38" w:rsidRDefault="00671272" w:rsidP="00671272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3.4.1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เลือกดูสินค้า ประกอบด้วย</w:t>
      </w:r>
    </w:p>
    <w:p w14:paraId="5BB483F5" w14:textId="77777777" w:rsidR="00671272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ดูสินค้า</w:t>
      </w:r>
    </w:p>
    <w:p w14:paraId="373739D4" w14:textId="77777777" w:rsidR="00671272" w:rsidRPr="00501E38" w:rsidRDefault="00671272" w:rsidP="00671272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</w:p>
    <w:p w14:paraId="5CB23C1A" w14:textId="77777777" w:rsidR="00671272" w:rsidRPr="00501E38" w:rsidRDefault="00671272" w:rsidP="0067127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object w:dxaOrig="11233" w:dyaOrig="1752" w14:anchorId="51352219">
          <v:shape id="_x0000_i1070" type="#_x0000_t75" style="width:415.05pt;height:64.8pt" o:ole="">
            <v:imagedata r:id="rId25" o:title=""/>
          </v:shape>
          <o:OLEObject Type="Embed" ProgID="Visio.Drawing.15" ShapeID="_x0000_i1070" DrawAspect="Content" ObjectID="_1771612327" r:id="rId26"/>
        </w:object>
      </w:r>
    </w:p>
    <w:p w14:paraId="3CB8933A" w14:textId="77777777" w:rsidR="00671272" w:rsidRPr="00501E38" w:rsidRDefault="00671272" w:rsidP="006712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</w:rPr>
        <w:cr/>
      </w: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2 ของ 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เลือกดูสินค้า</w:t>
      </w:r>
    </w:p>
    <w:p w14:paraId="0FF4F37C" w14:textId="77777777" w:rsidR="00671272" w:rsidRDefault="00671272" w:rsidP="00671272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</w:p>
    <w:p w14:paraId="432DA69A" w14:textId="77777777" w:rsidR="00671272" w:rsidRPr="00501E38" w:rsidRDefault="00671272" w:rsidP="00671272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3.4.</w:t>
      </w:r>
      <w:r>
        <w:rPr>
          <w:rFonts w:ascii="TH SarabunPSK" w:hAnsi="TH SarabunPSK" w:cs="TH SarabunPSK" w:hint="cs"/>
          <w:sz w:val="32"/>
          <w:szCs w:val="32"/>
          <w:cs/>
        </w:rPr>
        <w:t>2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 w:hint="cs"/>
          <w:sz w:val="32"/>
          <w:szCs w:val="32"/>
          <w:cs/>
        </w:rPr>
        <w:t>ค้นหา</w:t>
      </w:r>
      <w:r w:rsidRPr="00501E38">
        <w:rPr>
          <w:rFonts w:ascii="TH SarabunPSK" w:hAnsi="TH SarabunPSK" w:cs="TH SarabunPSK"/>
          <w:sz w:val="32"/>
          <w:szCs w:val="32"/>
          <w:cs/>
        </w:rPr>
        <w:t>สินค้า ประกอบด้วย</w:t>
      </w:r>
    </w:p>
    <w:p w14:paraId="495D3185" w14:textId="77777777" w:rsidR="00671272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รอกข้อมูล</w:t>
      </w:r>
    </w:p>
    <w:p w14:paraId="17419169" w14:textId="77777777" w:rsidR="00671272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BD2E20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รายละเอียดสินค้า</w:t>
      </w:r>
    </w:p>
    <w:p w14:paraId="497437AB" w14:textId="77777777" w:rsidR="00671272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</w:p>
    <w:p w14:paraId="0A8882C0" w14:textId="77777777" w:rsidR="00671272" w:rsidRDefault="00671272" w:rsidP="0067127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object w:dxaOrig="11233" w:dyaOrig="4020" w14:anchorId="7E69E8F4">
          <v:shape id="_x0000_i1071" type="#_x0000_t75" style="width:415.05pt;height:148.75pt" o:ole="">
            <v:imagedata r:id="rId27" o:title=""/>
          </v:shape>
          <o:OLEObject Type="Embed" ProgID="Visio.Drawing.15" ShapeID="_x0000_i1071" DrawAspect="Content" ObjectID="_1771612328" r:id="rId28"/>
        </w:object>
      </w:r>
    </w:p>
    <w:p w14:paraId="320CBB3F" w14:textId="77777777" w:rsidR="00671272" w:rsidRDefault="00671272" w:rsidP="0067127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D781BE8" w14:textId="77777777" w:rsidR="00671272" w:rsidRDefault="00671272" w:rsidP="006712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2 ของ 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 w:hint="cs"/>
          <w:sz w:val="32"/>
          <w:szCs w:val="32"/>
          <w:cs/>
        </w:rPr>
        <w:t>ค้นหา</w:t>
      </w:r>
      <w:r w:rsidRPr="00501E38">
        <w:rPr>
          <w:rFonts w:ascii="TH SarabunPSK" w:hAnsi="TH SarabunPSK" w:cs="TH SarabunPSK"/>
          <w:sz w:val="32"/>
          <w:szCs w:val="32"/>
          <w:cs/>
        </w:rPr>
        <w:t>สินค้า</w:t>
      </w:r>
    </w:p>
    <w:p w14:paraId="73D359B6" w14:textId="77777777" w:rsidR="00671272" w:rsidRPr="00501E38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E25916F" w14:textId="77777777" w:rsidR="00671272" w:rsidRPr="00501E38" w:rsidRDefault="00671272" w:rsidP="00671272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3.4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สมัครสมาชิก ประกอบด้วย</w:t>
      </w:r>
    </w:p>
    <w:p w14:paraId="5248FB9B" w14:textId="77777777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รอกข้อมูล</w:t>
      </w:r>
    </w:p>
    <w:p w14:paraId="54E9508F" w14:textId="77777777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BD2E20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ตรวจสอบข้อมูล</w:t>
      </w:r>
    </w:p>
    <w:p w14:paraId="15C46355" w14:textId="77777777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BD2E20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มัครสมาชิก</w:t>
      </w:r>
    </w:p>
    <w:p w14:paraId="2A235E24" w14:textId="77777777" w:rsidR="00671272" w:rsidRDefault="00671272" w:rsidP="0067127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object w:dxaOrig="11233" w:dyaOrig="6288" w14:anchorId="401ACA9B">
          <v:shape id="_x0000_i1072" type="#_x0000_t75" style="width:415.05pt;height:232.35pt" o:ole="">
            <v:imagedata r:id="rId29" o:title=""/>
          </v:shape>
          <o:OLEObject Type="Embed" ProgID="Visio.Drawing.15" ShapeID="_x0000_i1072" DrawAspect="Content" ObjectID="_1771612329" r:id="rId30"/>
        </w:object>
      </w:r>
    </w:p>
    <w:p w14:paraId="29DF4FA4" w14:textId="77777777" w:rsidR="00671272" w:rsidRDefault="00671272" w:rsidP="0067127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76FF01C5" w14:textId="77777777" w:rsidR="00671272" w:rsidRDefault="00671272" w:rsidP="006712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</w:t>
      </w:r>
      <w:r w:rsidRPr="00501E38">
        <w:rPr>
          <w:rFonts w:ascii="TH SarabunPSK" w:hAnsi="TH SarabunPSK" w:cs="TH SarabunPSK"/>
          <w:sz w:val="32"/>
          <w:szCs w:val="32"/>
          <w:cs/>
        </w:rPr>
        <w:t>2 ของ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สมัครสมาชิก</w:t>
      </w:r>
    </w:p>
    <w:p w14:paraId="2FF3CF70" w14:textId="77777777" w:rsidR="00671272" w:rsidRDefault="00671272" w:rsidP="006712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3769D2AE" w14:textId="77777777" w:rsidR="00671272" w:rsidRPr="00501E38" w:rsidRDefault="00671272" w:rsidP="00671272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3.4.</w:t>
      </w:r>
      <w:r>
        <w:rPr>
          <w:rFonts w:ascii="TH SarabunPSK" w:hAnsi="TH SarabunPSK" w:cs="TH SarabunPSK"/>
          <w:sz w:val="32"/>
          <w:szCs w:val="32"/>
        </w:rPr>
        <w:t>4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เข้าสู่ระบบ ประกอบด้วย</w:t>
      </w:r>
    </w:p>
    <w:p w14:paraId="71C432A0" w14:textId="77777777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รอก</w:t>
      </w:r>
      <w:r>
        <w:rPr>
          <w:rFonts w:ascii="TH SarabunPSK" w:hAnsi="TH SarabunPSK" w:cs="TH SarabunPSK" w:hint="cs"/>
          <w:sz w:val="32"/>
          <w:szCs w:val="32"/>
          <w:cs/>
        </w:rPr>
        <w:t>ข้อมูล</w:t>
      </w:r>
    </w:p>
    <w:p w14:paraId="0ED72707" w14:textId="77777777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ตรวจสอบข้อมูล</w:t>
      </w:r>
    </w:p>
    <w:p w14:paraId="6F00F79B" w14:textId="77777777" w:rsidR="00671272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เข้าสู่ระบบ</w:t>
      </w:r>
    </w:p>
    <w:p w14:paraId="1327DAC4" w14:textId="77777777" w:rsidR="00671272" w:rsidRPr="00B21137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</w:p>
    <w:p w14:paraId="7B004294" w14:textId="77777777" w:rsidR="00671272" w:rsidRPr="00B21137" w:rsidRDefault="00671272" w:rsidP="0067127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object w:dxaOrig="13872" w:dyaOrig="7129" w14:anchorId="5EDB80C9">
          <v:shape id="_x0000_i1108" type="#_x0000_t75" style="width:414.75pt;height:213.15pt" o:ole="">
            <v:imagedata r:id="rId31" o:title=""/>
          </v:shape>
          <o:OLEObject Type="Embed" ProgID="Visio.Drawing.15" ShapeID="_x0000_i1108" DrawAspect="Content" ObjectID="_1771612330" r:id="rId32"/>
        </w:object>
      </w:r>
    </w:p>
    <w:p w14:paraId="54071C81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FDD5AB4" w14:textId="77777777" w:rsidR="00671272" w:rsidRPr="00997EB4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</w:rPr>
        <w:t>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2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เข้าสู่ระบบ</w:t>
      </w:r>
    </w:p>
    <w:p w14:paraId="59ED7D10" w14:textId="77777777" w:rsidR="00671272" w:rsidRPr="00501E38" w:rsidRDefault="00671272" w:rsidP="00671272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lastRenderedPageBreak/>
        <w:t>3.1.3.4.</w:t>
      </w:r>
      <w:r>
        <w:rPr>
          <w:rFonts w:ascii="TH SarabunPSK" w:hAnsi="TH SarabunPSK" w:cs="TH SarabunPSK" w:hint="cs"/>
          <w:sz w:val="32"/>
          <w:szCs w:val="32"/>
          <w:cs/>
        </w:rPr>
        <w:t>5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 w:hint="cs"/>
          <w:sz w:val="32"/>
          <w:szCs w:val="32"/>
          <w:cs/>
        </w:rPr>
        <w:t>จัดการข้อมูลส่วนตัว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ประกอบด้วย</w:t>
      </w:r>
    </w:p>
    <w:p w14:paraId="06E3A835" w14:textId="77777777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รอกข้อมูล</w:t>
      </w:r>
    </w:p>
    <w:p w14:paraId="66B8A11D" w14:textId="77777777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 w:rsidRPr="000765BB">
        <w:rPr>
          <w:rFonts w:ascii="TH SarabunPSK" w:hAnsi="TH SarabunPSK" w:cs="TH SarabunPSK"/>
          <w:sz w:val="32"/>
          <w:szCs w:val="32"/>
        </w:rPr>
        <w:t>)</w:t>
      </w:r>
      <w:r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ตรวจสอบข้อมูล</w:t>
      </w:r>
    </w:p>
    <w:p w14:paraId="5409C7A6" w14:textId="77777777" w:rsidR="00671272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จัดการข้อมูลส่วนตัว</w:t>
      </w:r>
    </w:p>
    <w:p w14:paraId="163D1DA6" w14:textId="77777777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</w:p>
    <w:p w14:paraId="41A723D3" w14:textId="77777777" w:rsidR="00671272" w:rsidRDefault="00671272" w:rsidP="0067127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12385" w:dyaOrig="7129" w14:anchorId="25E88F1D">
          <v:shape id="_x0000_i1074" type="#_x0000_t75" style="width:414.9pt;height:238.8pt" o:ole="">
            <v:imagedata r:id="rId33" o:title=""/>
          </v:shape>
          <o:OLEObject Type="Embed" ProgID="Visio.Drawing.15" ShapeID="_x0000_i1074" DrawAspect="Content" ObjectID="_1771612331" r:id="rId34"/>
        </w:object>
      </w:r>
    </w:p>
    <w:p w14:paraId="44162A2C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215CAFA1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</w:rPr>
        <w:t>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2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 w:hint="cs"/>
          <w:sz w:val="32"/>
          <w:szCs w:val="32"/>
          <w:cs/>
        </w:rPr>
        <w:t>จัดการข้อมูลส่วนตัว</w:t>
      </w:r>
    </w:p>
    <w:p w14:paraId="7BCA7E90" w14:textId="77777777" w:rsidR="00671272" w:rsidRPr="00997EB4" w:rsidRDefault="00671272" w:rsidP="00671272">
      <w:pPr>
        <w:spacing w:after="0" w:line="240" w:lineRule="auto"/>
        <w:ind w:firstLine="426"/>
        <w:rPr>
          <w:rFonts w:ascii="TH SarabunPSK" w:hAnsi="TH SarabunPSK" w:cs="TH SarabunPSK"/>
          <w:b/>
          <w:bCs/>
          <w:sz w:val="32"/>
          <w:szCs w:val="32"/>
        </w:rPr>
      </w:pPr>
    </w:p>
    <w:p w14:paraId="22665AAB" w14:textId="77777777" w:rsidR="00671272" w:rsidRPr="00501E38" w:rsidRDefault="00671272" w:rsidP="00671272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3.4.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 New" w:hAnsi="TH Sarabun New" w:cs="TH Sarabun New"/>
          <w:color w:val="000000"/>
          <w:sz w:val="32"/>
          <w:szCs w:val="32"/>
          <w:cs/>
          <w14:ligatures w14:val="standardContextual"/>
        </w:rPr>
        <w:t>หาหนังสือตามสั่ง</w:t>
      </w:r>
      <w:r>
        <w:rPr>
          <w:rFonts w:ascii="TH Sarabun New" w:hAnsi="TH Sarabun New" w:cs="TH Sarabun New" w:hint="cs"/>
          <w:color w:val="000000"/>
          <w:sz w:val="32"/>
          <w:szCs w:val="32"/>
          <w:cs/>
          <w14:ligatures w14:val="standardContextual"/>
        </w:rPr>
        <w:t xml:space="preserve"> </w:t>
      </w:r>
      <w:r w:rsidRPr="00501E38">
        <w:rPr>
          <w:rFonts w:ascii="TH SarabunPSK" w:hAnsi="TH SarabunPSK" w:cs="TH SarabunPSK"/>
          <w:sz w:val="32"/>
          <w:szCs w:val="32"/>
          <w:cs/>
        </w:rPr>
        <w:t>ประกอบด้วย</w:t>
      </w:r>
    </w:p>
    <w:p w14:paraId="4BB10B71" w14:textId="77777777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</w:t>
      </w:r>
      <w:r>
        <w:rPr>
          <w:rFonts w:ascii="TH SarabunPSK" w:hAnsi="TH SarabunPSK" w:cs="TH SarabunPSK"/>
          <w:color w:val="FFFFFF" w:themeColor="background1"/>
          <w:sz w:val="32"/>
          <w:szCs w:val="32"/>
        </w:rPr>
        <w:t>*</w:t>
      </w:r>
      <w:r>
        <w:rPr>
          <w:rFonts w:ascii="TH SarabunPSK" w:hAnsi="TH SarabunPSK" w:cs="TH SarabunPSK" w:hint="cs"/>
          <w:sz w:val="32"/>
          <w:szCs w:val="32"/>
          <w:cs/>
        </w:rPr>
        <w:t>กรอกข้อมูล</w:t>
      </w:r>
    </w:p>
    <w:p w14:paraId="6210C62A" w14:textId="77777777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ตรวจสอบข้อมูล</w:t>
      </w:r>
    </w:p>
    <w:p w14:paraId="388F2A7A" w14:textId="77777777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 New" w:hAnsi="TH Sarabun New" w:cs="TH Sarabun New"/>
          <w:color w:val="000000"/>
          <w:sz w:val="32"/>
          <w:szCs w:val="32"/>
          <w:cs/>
          <w14:ligatures w14:val="standardContextual"/>
        </w:rPr>
        <w:t>หาหนังสือตามสั่ง</w:t>
      </w:r>
    </w:p>
    <w:p w14:paraId="675D4F67" w14:textId="77777777" w:rsidR="00671272" w:rsidRDefault="00671272" w:rsidP="00671272">
      <w:pPr>
        <w:spacing w:after="0" w:line="240" w:lineRule="auto"/>
      </w:pPr>
      <w:r>
        <w:rPr>
          <w:cs/>
        </w:rPr>
        <w:object w:dxaOrig="13416" w:dyaOrig="6288" w14:anchorId="65C71B2F">
          <v:shape id="_x0000_i1075" type="#_x0000_t75" style="width:415.25pt;height:194.3pt" o:ole="">
            <v:imagedata r:id="rId35" o:title=""/>
          </v:shape>
          <o:OLEObject Type="Embed" ProgID="Visio.Drawing.15" ShapeID="_x0000_i1075" DrawAspect="Content" ObjectID="_1771612332" r:id="rId36"/>
        </w:object>
      </w:r>
    </w:p>
    <w:p w14:paraId="01BC0E65" w14:textId="77777777" w:rsidR="00671272" w:rsidRDefault="00671272" w:rsidP="00671272">
      <w:pPr>
        <w:spacing w:after="0" w:line="240" w:lineRule="auto"/>
      </w:pPr>
    </w:p>
    <w:p w14:paraId="2680E25A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</w:t>
      </w:r>
      <w:r>
        <w:rPr>
          <w:rFonts w:ascii="TH SarabunPSK" w:hAnsi="TH SarabunPSK" w:cs="TH SarabunPSK"/>
          <w:b/>
          <w:bCs/>
          <w:sz w:val="32"/>
          <w:szCs w:val="32"/>
        </w:rPr>
        <w:t>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2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 w:hint="cs"/>
          <w:sz w:val="32"/>
          <w:szCs w:val="32"/>
          <w:cs/>
        </w:rPr>
        <w:t>ตามหาหนังสือตามสั่ง</w:t>
      </w:r>
    </w:p>
    <w:p w14:paraId="3978703D" w14:textId="77777777" w:rsidR="00671272" w:rsidRDefault="00671272" w:rsidP="00671272">
      <w:pPr>
        <w:spacing w:after="0" w:line="240" w:lineRule="auto"/>
      </w:pPr>
    </w:p>
    <w:p w14:paraId="5C76A0F6" w14:textId="77777777" w:rsidR="00671272" w:rsidRPr="00501E38" w:rsidRDefault="00671272" w:rsidP="00671272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3.4.</w:t>
      </w:r>
      <w:r>
        <w:rPr>
          <w:rFonts w:ascii="TH SarabunPSK" w:hAnsi="TH SarabunPSK" w:cs="TH SarabunPSK"/>
          <w:sz w:val="32"/>
          <w:szCs w:val="32"/>
        </w:rPr>
        <w:t>7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>Process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สั่งซื่อสินค้า</w:t>
      </w:r>
      <w:r>
        <w:rPr>
          <w:rFonts w:ascii="TH Sarabun New" w:hAnsi="TH Sarabun New" w:cs="TH Sarabun New" w:hint="cs"/>
          <w:color w:val="000000"/>
          <w:sz w:val="32"/>
          <w:szCs w:val="32"/>
          <w:cs/>
          <w14:ligatures w14:val="standardContextual"/>
        </w:rPr>
        <w:t xml:space="preserve"> </w:t>
      </w:r>
      <w:r w:rsidRPr="00501E38">
        <w:rPr>
          <w:rFonts w:ascii="TH SarabunPSK" w:hAnsi="TH SarabunPSK" w:cs="TH SarabunPSK"/>
          <w:sz w:val="32"/>
          <w:szCs w:val="32"/>
          <w:cs/>
        </w:rPr>
        <w:t>ประกอบด้วย</w:t>
      </w:r>
    </w:p>
    <w:p w14:paraId="4E09DE2D" w14:textId="77777777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</w:t>
      </w:r>
      <w:r>
        <w:rPr>
          <w:rFonts w:ascii="TH SarabunPSK" w:hAnsi="TH SarabunPSK" w:cs="TH SarabunPSK"/>
          <w:color w:val="FFFFFF" w:themeColor="background1"/>
          <w:sz w:val="32"/>
          <w:szCs w:val="32"/>
        </w:rPr>
        <w:t>*</w:t>
      </w:r>
      <w:r>
        <w:rPr>
          <w:rFonts w:ascii="TH SarabunPSK" w:hAnsi="TH SarabunPSK" w:cs="TH SarabunPSK" w:hint="cs"/>
          <w:sz w:val="32"/>
          <w:szCs w:val="32"/>
          <w:cs/>
        </w:rPr>
        <w:t>เลือกสินค้า</w:t>
      </w:r>
    </w:p>
    <w:p w14:paraId="6B9D31E5" w14:textId="77777777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ตรวจสอบข้อมูล</w:t>
      </w:r>
    </w:p>
    <w:p w14:paraId="08901E53" w14:textId="77777777" w:rsidR="00671272" w:rsidRDefault="00671272" w:rsidP="00671272">
      <w:pPr>
        <w:spacing w:after="0" w:line="240" w:lineRule="auto"/>
        <w:ind w:firstLine="3828"/>
        <w:rPr>
          <w:rFonts w:ascii="TH Sarabun New" w:hAnsi="TH Sarabun New" w:cs="TH Sarabun New"/>
          <w:color w:val="000000"/>
          <w:sz w:val="32"/>
          <w:szCs w:val="32"/>
          <w14:ligatures w14:val="standardContextual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 New" w:hAnsi="TH Sarabun New" w:cs="TH Sarabun New"/>
          <w:color w:val="000000"/>
          <w:sz w:val="32"/>
          <w:szCs w:val="32"/>
          <w:cs/>
          <w14:ligatures w14:val="standardContextual"/>
        </w:rPr>
        <w:t>หาหนังสือตามสั่ง</w:t>
      </w:r>
    </w:p>
    <w:p w14:paraId="1BE7FAA5" w14:textId="77777777" w:rsidR="00671272" w:rsidRDefault="00671272" w:rsidP="00671272">
      <w:pPr>
        <w:spacing w:after="0" w:line="240" w:lineRule="auto"/>
        <w:ind w:firstLine="3828"/>
        <w:rPr>
          <w:rFonts w:ascii="TH Sarabun New" w:hAnsi="TH Sarabun New" w:cs="TH Sarabun New"/>
          <w:color w:val="000000"/>
          <w:sz w:val="32"/>
          <w:szCs w:val="32"/>
          <w14:ligatures w14:val="standardContextual"/>
        </w:rPr>
      </w:pPr>
    </w:p>
    <w:p w14:paraId="2D875107" w14:textId="77777777" w:rsidR="00671272" w:rsidRPr="00501E38" w:rsidRDefault="00671272" w:rsidP="0067127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11953" w:dyaOrig="8556" w14:anchorId="226AB723">
          <v:shape id="_x0000_i1076" type="#_x0000_t75" style="width:414.75pt;height:296.9pt" o:ole="">
            <v:imagedata r:id="rId37" o:title=""/>
          </v:shape>
          <o:OLEObject Type="Embed" ProgID="Visio.Drawing.15" ShapeID="_x0000_i1076" DrawAspect="Content" ObjectID="_1771612333" r:id="rId38"/>
        </w:object>
      </w:r>
    </w:p>
    <w:p w14:paraId="3B3C3F27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EF0D10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ภาพที่ </w:t>
      </w:r>
      <w:r w:rsidRPr="00EF0D10">
        <w:rPr>
          <w:rFonts w:ascii="TH SarabunPSK" w:hAnsi="TH SarabunPSK" w:cs="TH SarabunPSK"/>
          <w:b/>
          <w:bCs/>
          <w:sz w:val="32"/>
          <w:szCs w:val="32"/>
        </w:rPr>
        <w:t>3-</w:t>
      </w:r>
      <w:r w:rsidRPr="00EF0D10">
        <w:rPr>
          <w:rFonts w:ascii="TH SarabunPSK" w:hAnsi="TH SarabunPSK" w:cs="TH SarabunPSK" w:hint="cs"/>
          <w:b/>
          <w:bCs/>
          <w:sz w:val="32"/>
          <w:szCs w:val="32"/>
          <w:cs/>
        </w:rPr>
        <w:t>11</w:t>
      </w:r>
      <w:r w:rsidRPr="00EF0D10">
        <w:rPr>
          <w:rFonts w:ascii="TH SarabunPSK" w:hAnsi="TH SarabunPSK" w:cs="TH SarabunPSK" w:hint="cs"/>
          <w:b/>
          <w:bCs/>
          <w:color w:val="FFFFFF" w:themeColor="background1"/>
          <w:sz w:val="32"/>
          <w:szCs w:val="32"/>
          <w:cs/>
        </w:rPr>
        <w:t>*</w:t>
      </w:r>
      <w:r w:rsidRPr="00221E28">
        <w:rPr>
          <w:rFonts w:ascii="TH SarabunPSK" w:hAnsi="TH SarabunPSK" w:cs="TH SarabunPSK"/>
          <w:b/>
          <w:bCs/>
          <w:color w:val="FFFFFF" w:themeColor="background1"/>
          <w:sz w:val="32"/>
          <w:szCs w:val="32"/>
        </w:rPr>
        <w:t>*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2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 w:hint="cs"/>
          <w:sz w:val="32"/>
          <w:szCs w:val="32"/>
          <w:cs/>
        </w:rPr>
        <w:t>สั่งซื้อสินค้า</w:t>
      </w:r>
    </w:p>
    <w:p w14:paraId="114F8B32" w14:textId="77777777" w:rsidR="00671272" w:rsidRPr="00501E38" w:rsidRDefault="00671272" w:rsidP="00671272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3.4.</w:t>
      </w:r>
      <w:r>
        <w:rPr>
          <w:rFonts w:ascii="TH SarabunPSK" w:hAnsi="TH SarabunPSK" w:cs="TH SarabunPSK" w:hint="cs"/>
          <w:sz w:val="32"/>
          <w:szCs w:val="32"/>
          <w:cs/>
        </w:rPr>
        <w:t>8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ชำระเงิน ประกอบด้วย</w:t>
      </w:r>
    </w:p>
    <w:p w14:paraId="339BB057" w14:textId="77777777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ก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รอกข้อมูลการชำระเงิน</w:t>
      </w:r>
    </w:p>
    <w:p w14:paraId="76C8D5C4" w14:textId="77777777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ข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ตรวจสอบขอมูล</w:t>
      </w:r>
    </w:p>
    <w:p w14:paraId="11BDAA14" w14:textId="77777777" w:rsidR="00671272" w:rsidRDefault="00671272" w:rsidP="00671272">
      <w:pPr>
        <w:tabs>
          <w:tab w:val="center" w:pos="6067"/>
        </w:tabs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ค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ยืนยันการชำระเงิน</w:t>
      </w:r>
    </w:p>
    <w:p w14:paraId="34328E11" w14:textId="77777777" w:rsidR="00671272" w:rsidRPr="00501E38" w:rsidRDefault="00671272" w:rsidP="00671272">
      <w:pPr>
        <w:tabs>
          <w:tab w:val="center" w:pos="6067"/>
        </w:tabs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ab/>
      </w:r>
    </w:p>
    <w:p w14:paraId="128102FC" w14:textId="77777777" w:rsidR="00671272" w:rsidRPr="00501E38" w:rsidRDefault="00671272" w:rsidP="0067127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cs/>
        </w:rPr>
        <w:object w:dxaOrig="12601" w:dyaOrig="6576" w14:anchorId="7300841E">
          <v:shape id="_x0000_i1077" type="#_x0000_t75" style="width:390.65pt;height:203.85pt" o:ole="">
            <v:imagedata r:id="rId39" o:title=""/>
          </v:shape>
          <o:OLEObject Type="Embed" ProgID="Visio.Drawing.15" ShapeID="_x0000_i1077" DrawAspect="Content" ObjectID="_1771612334" r:id="rId40"/>
        </w:object>
      </w:r>
    </w:p>
    <w:p w14:paraId="7A5C4B18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062761">
        <w:rPr>
          <w:rFonts w:ascii="TH SarabunPSK" w:hAnsi="TH SarabunPSK" w:cs="TH SarabunPSK"/>
          <w:b/>
          <w:bCs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2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 w:rsidRPr="00501E38">
        <w:rPr>
          <w:rFonts w:ascii="TH SarabunPSK" w:hAnsi="TH SarabunPSK" w:cs="TH SarabunPSK"/>
          <w:sz w:val="32"/>
          <w:szCs w:val="32"/>
          <w:cs/>
        </w:rPr>
        <w:t>ชำระเงิน</w:t>
      </w:r>
    </w:p>
    <w:p w14:paraId="41B9D7D9" w14:textId="77777777" w:rsidR="00671272" w:rsidRPr="00501E38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19A6AB0" w14:textId="77777777" w:rsidR="00671272" w:rsidRPr="00501E38" w:rsidRDefault="00671272" w:rsidP="00671272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3.4.</w:t>
      </w:r>
      <w:r>
        <w:rPr>
          <w:rFonts w:ascii="TH SarabunPSK" w:hAnsi="TH SarabunPSK" w:cs="TH SarabunPSK" w:hint="cs"/>
          <w:sz w:val="32"/>
          <w:szCs w:val="32"/>
          <w:cs/>
        </w:rPr>
        <w:t>9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 w:hint="cs"/>
          <w:sz w:val="32"/>
          <w:szCs w:val="32"/>
          <w:cs/>
        </w:rPr>
        <w:t>จัดการข้อมูล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ประกอบด้วย</w:t>
      </w:r>
    </w:p>
    <w:p w14:paraId="6BFBA705" w14:textId="77777777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ก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จัดการข้อมูล</w:t>
      </w:r>
    </w:p>
    <w:p w14:paraId="304356CA" w14:textId="02F405E0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ข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ยืนยันจัดการข้อมูล</w:t>
      </w:r>
    </w:p>
    <w:p w14:paraId="2265537C" w14:textId="77777777" w:rsidR="00671272" w:rsidRDefault="00671272" w:rsidP="00671272">
      <w:pPr>
        <w:spacing w:line="240" w:lineRule="auto"/>
      </w:pPr>
      <w:r>
        <w:rPr>
          <w:cs/>
        </w:rPr>
        <w:object w:dxaOrig="14892" w:dyaOrig="6732" w14:anchorId="75D95AE5">
          <v:shape id="_x0000_i1078" type="#_x0000_t75" style="width:428.15pt;height:193.2pt" o:ole="">
            <v:imagedata r:id="rId41" o:title=""/>
          </v:shape>
          <o:OLEObject Type="Embed" ProgID="Visio.Drawing.15" ShapeID="_x0000_i1078" DrawAspect="Content" ObjectID="_1771612335" r:id="rId42"/>
        </w:object>
      </w:r>
    </w:p>
    <w:p w14:paraId="24407631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062761">
        <w:rPr>
          <w:rFonts w:ascii="TH SarabunPSK" w:hAnsi="TH SarabunPSK" w:cs="TH SarabunPSK"/>
          <w:b/>
          <w:bCs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2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501E38">
        <w:rPr>
          <w:rFonts w:ascii="TH SarabunPSK" w:hAnsi="TH SarabunPSK" w:cs="TH SarabunPSK"/>
          <w:sz w:val="32"/>
          <w:szCs w:val="32"/>
        </w:rPr>
        <w:t>Process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จัดการข้อมูล</w:t>
      </w:r>
    </w:p>
    <w:p w14:paraId="58030DD7" w14:textId="77777777" w:rsidR="00671272" w:rsidRPr="00501E38" w:rsidRDefault="00671272" w:rsidP="00671272">
      <w:pPr>
        <w:spacing w:after="0" w:line="240" w:lineRule="auto"/>
        <w:ind w:firstLine="2835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lastRenderedPageBreak/>
        <w:t>3.1.3.4.</w:t>
      </w:r>
      <w:r>
        <w:rPr>
          <w:rFonts w:ascii="TH SarabunPSK" w:hAnsi="TH SarabunPSK" w:cs="TH SarabunPSK" w:hint="cs"/>
          <w:sz w:val="32"/>
          <w:szCs w:val="32"/>
          <w:cs/>
        </w:rPr>
        <w:t>10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Process </w:t>
      </w:r>
      <w:r>
        <w:rPr>
          <w:rFonts w:ascii="TH SarabunPSK" w:hAnsi="TH SarabunPSK" w:cs="TH SarabunPSK" w:hint="cs"/>
          <w:sz w:val="32"/>
          <w:szCs w:val="32"/>
          <w:cs/>
        </w:rPr>
        <w:t>จัดการข้อมูล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ประกอบด้วย</w:t>
      </w:r>
    </w:p>
    <w:p w14:paraId="0836DB5C" w14:textId="77777777" w:rsidR="00671272" w:rsidRPr="00501E38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ก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ออกจากระบบ</w:t>
      </w:r>
    </w:p>
    <w:p w14:paraId="3B89FB44" w14:textId="77777777" w:rsidR="00671272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ข</w:t>
      </w:r>
      <w:r w:rsidRPr="00501E38">
        <w:rPr>
          <w:rFonts w:ascii="TH SarabunPSK" w:hAnsi="TH SarabunPSK" w:cs="TH SarabunPSK"/>
          <w:sz w:val="32"/>
          <w:szCs w:val="32"/>
        </w:rPr>
        <w:t>)</w:t>
      </w:r>
      <w:r w:rsidRPr="00221E28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ยืนยันการออกจากระบบ</w:t>
      </w:r>
    </w:p>
    <w:p w14:paraId="377924F0" w14:textId="77777777" w:rsidR="00671272" w:rsidRDefault="00671272" w:rsidP="00671272">
      <w:pPr>
        <w:spacing w:after="0" w:line="240" w:lineRule="auto"/>
        <w:ind w:firstLine="3828"/>
        <w:rPr>
          <w:rFonts w:ascii="TH SarabunPSK" w:hAnsi="TH SarabunPSK" w:cs="TH SarabunPSK"/>
          <w:sz w:val="32"/>
          <w:szCs w:val="32"/>
        </w:rPr>
      </w:pPr>
    </w:p>
    <w:p w14:paraId="3D8ADEBC" w14:textId="77777777" w:rsidR="00671272" w:rsidRPr="004365BC" w:rsidRDefault="00671272" w:rsidP="00671272">
      <w:pPr>
        <w:spacing w:after="0" w:line="240" w:lineRule="auto"/>
      </w:pPr>
      <w:r>
        <w:rPr>
          <w:cs/>
        </w:rPr>
        <w:object w:dxaOrig="11988" w:dyaOrig="7273" w14:anchorId="2E8107E4">
          <v:shape id="_x0000_i1079" type="#_x0000_t75" style="width:414.8pt;height:251.3pt" o:ole="">
            <v:imagedata r:id="rId43" o:title=""/>
          </v:shape>
          <o:OLEObject Type="Embed" ProgID="Visio.Drawing.15" ShapeID="_x0000_i1079" DrawAspect="Content" ObjectID="_1771612336" r:id="rId44"/>
        </w:object>
      </w:r>
    </w:p>
    <w:p w14:paraId="138F9A15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ภาพ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062761">
        <w:rPr>
          <w:rFonts w:ascii="TH SarabunPSK" w:hAnsi="TH SarabunPSK" w:cs="TH SarabunPSK"/>
          <w:b/>
          <w:bCs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</w:rPr>
        <w:t xml:space="preserve">Data Flow Diagram Level 2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ของ </w:t>
      </w:r>
      <w:r w:rsidRPr="00501E38">
        <w:rPr>
          <w:rFonts w:ascii="TH SarabunPSK" w:hAnsi="TH SarabunPSK" w:cs="TH SarabunPSK"/>
          <w:sz w:val="32"/>
          <w:szCs w:val="32"/>
        </w:rPr>
        <w:t>Process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ออกจากระบบ</w:t>
      </w:r>
    </w:p>
    <w:p w14:paraId="0716CB8F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08BDBB5" w14:textId="77777777" w:rsidR="00671272" w:rsidRPr="00501E38" w:rsidRDefault="00671272" w:rsidP="00671272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4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ออกแบบระบบ (</w:t>
      </w:r>
      <w:r w:rsidRPr="00501E38">
        <w:rPr>
          <w:rFonts w:ascii="TH SarabunPSK" w:hAnsi="TH SarabunPSK" w:cs="TH SarabunPSK"/>
          <w:sz w:val="32"/>
          <w:szCs w:val="32"/>
        </w:rPr>
        <w:t>Design)</w:t>
      </w:r>
    </w:p>
    <w:p w14:paraId="60786F6A" w14:textId="77777777" w:rsidR="00671272" w:rsidRPr="00501E38" w:rsidRDefault="00671272" w:rsidP="00671272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4.1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ออกแบบหน้าการใช้งานระบบ</w:t>
      </w:r>
    </w:p>
    <w:p w14:paraId="07572C59" w14:textId="77777777" w:rsidR="00671272" w:rsidRPr="00950325" w:rsidRDefault="00671272" w:rsidP="006712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D06520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311A2DF7" wp14:editId="54623080">
            <wp:extent cx="4000500" cy="2543060"/>
            <wp:effectExtent l="0" t="0" r="0" b="0"/>
            <wp:docPr id="1990722301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0722301" name="Picture 1" descr="A screenshot of a computer&#10;&#10;Description automatically generated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035946" cy="25655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D08F5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45D6270" w14:textId="77777777" w:rsidR="00671272" w:rsidRPr="00501E38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062761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หน้าแรกของเว็บไซต์</w:t>
      </w:r>
    </w:p>
    <w:p w14:paraId="4D964ECF" w14:textId="77777777" w:rsidR="00671272" w:rsidRPr="00501E38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1A5A3929" w14:textId="77777777" w:rsidR="00671272" w:rsidRPr="00501E38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258DD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55EB7B2F" wp14:editId="45E1AE5D">
            <wp:extent cx="5274310" cy="3369310"/>
            <wp:effectExtent l="0" t="0" r="2540" b="2540"/>
            <wp:docPr id="97702945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702945" name="Picture 1" descr="A screenshot of a computer&#10;&#10;Description automatically generated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4FAB32" w14:textId="77777777" w:rsidR="00671272" w:rsidRPr="00501E38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56753B7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062761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หน้าแสดงรายละเอียดหนังสือ</w:t>
      </w:r>
    </w:p>
    <w:p w14:paraId="38034FF3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721EE727" w14:textId="77777777" w:rsidR="00671272" w:rsidRPr="00501E38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258DD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 wp14:anchorId="7DEAFC06" wp14:editId="3AD37501">
            <wp:extent cx="5274310" cy="3372485"/>
            <wp:effectExtent l="0" t="0" r="2540" b="0"/>
            <wp:docPr id="129071132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0711322" name="Picture 1" descr="A screenshot of a computer&#10;&#10;Description automatically generated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2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96C71E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01619ECC" w14:textId="77777777" w:rsidR="00671272" w:rsidRPr="00501E38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7</w:t>
      </w:r>
      <w:r w:rsidRPr="00062761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หน้า</w:t>
      </w:r>
      <w:r>
        <w:rPr>
          <w:rFonts w:ascii="TH SarabunPSK" w:hAnsi="TH SarabunPSK" w:cs="TH SarabunPSK" w:hint="cs"/>
          <w:sz w:val="32"/>
          <w:szCs w:val="32"/>
          <w:cs/>
        </w:rPr>
        <w:t>เข้าสู่ระบบ</w:t>
      </w:r>
    </w:p>
    <w:p w14:paraId="1915A3DF" w14:textId="77777777" w:rsidR="00671272" w:rsidRPr="00501E38" w:rsidRDefault="00671272" w:rsidP="0067127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258DD">
        <w:rPr>
          <w:rFonts w:ascii="TH SarabunPSK" w:hAnsi="TH SarabunPSK" w:cs="TH SarabunPSK"/>
          <w:noProof/>
          <w:sz w:val="32"/>
          <w:szCs w:val="32"/>
          <w:cs/>
        </w:rPr>
        <w:lastRenderedPageBreak/>
        <w:drawing>
          <wp:inline distT="0" distB="0" distL="0" distR="0" wp14:anchorId="5D3C86E5" wp14:editId="760FEFBB">
            <wp:extent cx="5274310" cy="3365500"/>
            <wp:effectExtent l="0" t="0" r="2540" b="6350"/>
            <wp:docPr id="176341546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3415467" name="Picture 1" descr="A screenshot of a computer&#10;&#10;Description automatically generated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3C587C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1C1B746A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8</w:t>
      </w:r>
      <w:r w:rsidRPr="00062761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หน้า</w:t>
      </w:r>
      <w:r>
        <w:rPr>
          <w:rFonts w:ascii="TH SarabunPSK" w:hAnsi="TH SarabunPSK" w:cs="TH SarabunPSK" w:hint="cs"/>
          <w:sz w:val="32"/>
          <w:szCs w:val="32"/>
          <w:cs/>
        </w:rPr>
        <w:t>สำหรับสมัครสมาชิก</w:t>
      </w:r>
    </w:p>
    <w:p w14:paraId="644DBCD4" w14:textId="77777777" w:rsidR="00671272" w:rsidRPr="00501E38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1552054F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258DD"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5C6CD264" wp14:editId="55D0311A">
            <wp:extent cx="5274310" cy="3361690"/>
            <wp:effectExtent l="0" t="0" r="2540" b="0"/>
            <wp:docPr id="154123025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1230252" name="Picture 1" descr="A screenshot of a computer&#10;&#10;Description automatically generated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1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25795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D06A53B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9</w:t>
      </w:r>
      <w:r w:rsidRPr="00062761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หน้า</w:t>
      </w:r>
      <w:r>
        <w:rPr>
          <w:rFonts w:ascii="TH SarabunPSK" w:hAnsi="TH SarabunPSK" w:cs="TH SarabunPSK" w:hint="cs"/>
          <w:sz w:val="32"/>
          <w:szCs w:val="32"/>
          <w:cs/>
        </w:rPr>
        <w:t>สำหรับหาหนังสือตามสั่ง</w:t>
      </w:r>
    </w:p>
    <w:p w14:paraId="22FD8175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258DD">
        <w:rPr>
          <w:rFonts w:ascii="TH SarabunPSK" w:hAnsi="TH SarabunPSK" w:cs="TH SarabunPSK"/>
          <w:noProof/>
          <w:sz w:val="32"/>
          <w:szCs w:val="32"/>
          <w:cs/>
        </w:rPr>
        <w:lastRenderedPageBreak/>
        <w:drawing>
          <wp:inline distT="0" distB="0" distL="0" distR="0" wp14:anchorId="2EF88611" wp14:editId="0F3C08EE">
            <wp:extent cx="5274310" cy="3380105"/>
            <wp:effectExtent l="0" t="0" r="2540" b="0"/>
            <wp:docPr id="1032811390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2811390" name="Picture 1" descr="A screenshot of a computer&#10;&#10;Description automatically generated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C21BE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38777B9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0</w:t>
      </w:r>
      <w:r w:rsidRPr="00062761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หน้า</w:t>
      </w:r>
      <w:r>
        <w:rPr>
          <w:rFonts w:ascii="TH SarabunPSK" w:hAnsi="TH SarabunPSK" w:cs="TH SarabunPSK" w:hint="cs"/>
          <w:sz w:val="32"/>
          <w:szCs w:val="32"/>
          <w:cs/>
        </w:rPr>
        <w:t>สำหรับจัดการข้อมูลส่วนตัว</w:t>
      </w:r>
    </w:p>
    <w:p w14:paraId="0F08DE3C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</w:p>
    <w:p w14:paraId="62425818" w14:textId="77777777" w:rsidR="00671272" w:rsidRDefault="00671272" w:rsidP="0067127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4258DD">
        <w:rPr>
          <w:rFonts w:ascii="TH SarabunPSK" w:hAnsi="TH SarabunPSK" w:cs="TH SarabunPSK"/>
          <w:noProof/>
          <w:sz w:val="32"/>
          <w:szCs w:val="32"/>
          <w:cs/>
        </w:rPr>
        <w:drawing>
          <wp:inline distT="0" distB="0" distL="0" distR="0" wp14:anchorId="0D2F4245" wp14:editId="690E0032">
            <wp:extent cx="5274310" cy="3371215"/>
            <wp:effectExtent l="0" t="0" r="2540" b="635"/>
            <wp:docPr id="28224073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2240737" name="Picture 1" descr="A screenshot of a computer&#10;&#10;Description automatically generated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A88AE" w14:textId="77777777" w:rsidR="00671272" w:rsidRDefault="00671272" w:rsidP="0067127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14:paraId="2E9A4DA2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1</w:t>
      </w:r>
      <w:r w:rsidRPr="00062761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หน้า</w:t>
      </w:r>
      <w:r>
        <w:rPr>
          <w:rFonts w:ascii="TH SarabunPSK" w:hAnsi="TH SarabunPSK" w:cs="TH SarabunPSK" w:hint="cs"/>
          <w:sz w:val="32"/>
          <w:szCs w:val="32"/>
          <w:cs/>
        </w:rPr>
        <w:t>แรกของทีมงาน</w:t>
      </w:r>
    </w:p>
    <w:p w14:paraId="70A11232" w14:textId="77777777" w:rsidR="00671272" w:rsidRDefault="00671272" w:rsidP="006712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258DD">
        <w:rPr>
          <w:rFonts w:ascii="TH SarabunPSK" w:hAnsi="TH SarabunPSK" w:cs="TH SarabunPSK"/>
          <w:noProof/>
          <w:sz w:val="32"/>
          <w:szCs w:val="32"/>
          <w:cs/>
        </w:rPr>
        <w:lastRenderedPageBreak/>
        <w:drawing>
          <wp:inline distT="0" distB="0" distL="0" distR="0" wp14:anchorId="592A61AB" wp14:editId="49F1BF5A">
            <wp:extent cx="4671060" cy="2985632"/>
            <wp:effectExtent l="0" t="0" r="0" b="5715"/>
            <wp:docPr id="1500286102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0286102" name="Picture 1" descr="A screenshot of a computer&#10;&#10;Description automatically generated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687130" cy="2995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3F9E7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40D708EE" w14:textId="77777777" w:rsidR="00671272" w:rsidRDefault="00671272" w:rsidP="00671272">
      <w:pPr>
        <w:spacing w:after="0" w:line="240" w:lineRule="auto"/>
        <w:ind w:firstLine="426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 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2</w:t>
      </w:r>
      <w:r w:rsidRPr="00062761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หน้า</w:t>
      </w:r>
      <w:r>
        <w:rPr>
          <w:rFonts w:ascii="TH SarabunPSK" w:hAnsi="TH SarabunPSK" w:cs="TH SarabunPSK" w:hint="cs"/>
          <w:sz w:val="32"/>
          <w:szCs w:val="32"/>
          <w:cs/>
        </w:rPr>
        <w:t>จัดการข้อมูลต่าง ๆ</w:t>
      </w:r>
    </w:p>
    <w:p w14:paraId="147E6F9A" w14:textId="77777777" w:rsidR="00671272" w:rsidRPr="00501E38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18C11F4" w14:textId="77777777" w:rsidR="00671272" w:rsidRPr="00501E38" w:rsidRDefault="00671272" w:rsidP="00671272">
      <w:pPr>
        <w:spacing w:after="0" w:line="240" w:lineRule="auto"/>
        <w:ind w:firstLine="1985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4.2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ออกแบบฐานข้อมูล</w:t>
      </w:r>
    </w:p>
    <w:p w14:paraId="0599A186" w14:textId="77777777" w:rsidR="00671272" w:rsidRPr="00501E38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เป็นการออกแบบเพื่อกำหนดโครงสร้างทางกายภาพของฐานข้อมูล จากโครงสร้างที่ได้รับการออกแบบมาแล้วในระดับตรรกะ (</w:t>
      </w:r>
      <w:r w:rsidRPr="00501E38">
        <w:rPr>
          <w:rFonts w:ascii="TH SarabunPSK" w:hAnsi="TH SarabunPSK" w:cs="TH SarabunPSK"/>
          <w:sz w:val="32"/>
          <w:szCs w:val="32"/>
        </w:rPr>
        <w:t xml:space="preserve">Logical Design) 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จากแผนภาพ </w:t>
      </w:r>
      <w:r w:rsidRPr="00501E38">
        <w:rPr>
          <w:rFonts w:ascii="TH SarabunPSK" w:hAnsi="TH SarabunPSK" w:cs="TH SarabunPSK"/>
          <w:sz w:val="32"/>
          <w:szCs w:val="32"/>
        </w:rPr>
        <w:t xml:space="preserve">E-R Diagram </w:t>
      </w:r>
      <w:r w:rsidRPr="00501E38">
        <w:rPr>
          <w:rFonts w:ascii="TH SarabunPSK" w:hAnsi="TH SarabunPSK" w:cs="TH SarabunPSK"/>
          <w:sz w:val="32"/>
          <w:szCs w:val="32"/>
          <w:cs/>
        </w:rPr>
        <w:t>ขั้นตอนที่ผ่านมาด้วยการนำความสัมพันธ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01E38">
        <w:rPr>
          <w:rFonts w:ascii="TH SarabunPSK" w:hAnsi="TH SarabunPSK" w:cs="TH SarabunPSK"/>
          <w:sz w:val="32"/>
          <w:szCs w:val="32"/>
          <w:cs/>
        </w:rPr>
        <w:t>(</w:t>
      </w:r>
      <w:r w:rsidRPr="00501E38">
        <w:rPr>
          <w:rFonts w:ascii="TH SarabunPSK" w:hAnsi="TH SarabunPSK" w:cs="TH SarabunPSK"/>
          <w:sz w:val="32"/>
          <w:szCs w:val="32"/>
        </w:rPr>
        <w:t xml:space="preserve">Relation) </w:t>
      </w:r>
      <w:r w:rsidRPr="00501E38">
        <w:rPr>
          <w:rFonts w:ascii="TH SarabunPSK" w:hAnsi="TH SarabunPSK" w:cs="TH SarabunPSK"/>
          <w:sz w:val="32"/>
          <w:szCs w:val="32"/>
          <w:cs/>
        </w:rPr>
        <w:t>ที่ได้มาสร้างเป็นตาราง (</w:t>
      </w:r>
      <w:r w:rsidRPr="00501E38">
        <w:rPr>
          <w:rFonts w:ascii="TH SarabunPSK" w:hAnsi="TH SarabunPSK" w:cs="TH SarabunPSK"/>
          <w:sz w:val="32"/>
          <w:szCs w:val="32"/>
        </w:rPr>
        <w:t xml:space="preserve">Table) </w:t>
      </w:r>
      <w:r w:rsidRPr="00501E38">
        <w:rPr>
          <w:rFonts w:ascii="TH SarabunPSK" w:hAnsi="TH SarabunPSK" w:cs="TH SarabunPSK"/>
          <w:sz w:val="32"/>
          <w:szCs w:val="32"/>
          <w:cs/>
        </w:rPr>
        <w:t>และกำหนดโครงสร้างทางกายภาพ คือ ชื่อ ชนิด ขนาดและรายละเอียดให้กับแอททริบิว</w:t>
      </w:r>
      <w:proofErr w:type="spellStart"/>
      <w:r w:rsidRPr="00501E38">
        <w:rPr>
          <w:rFonts w:ascii="TH SarabunPSK" w:hAnsi="TH SarabunPSK" w:cs="TH SarabunPSK"/>
          <w:sz w:val="32"/>
          <w:szCs w:val="32"/>
          <w:cs/>
        </w:rPr>
        <w:t>ต์</w:t>
      </w:r>
      <w:proofErr w:type="spellEnd"/>
      <w:r w:rsidRPr="00501E38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501E38">
        <w:rPr>
          <w:rFonts w:ascii="TH SarabunPSK" w:hAnsi="TH SarabunPSK" w:cs="TH SarabunPSK"/>
          <w:sz w:val="32"/>
          <w:szCs w:val="32"/>
        </w:rPr>
        <w:t xml:space="preserve">Attribute) </w:t>
      </w:r>
      <w:r w:rsidRPr="00501E38">
        <w:rPr>
          <w:rFonts w:ascii="TH SarabunPSK" w:hAnsi="TH SarabunPSK" w:cs="TH SarabunPSK"/>
          <w:sz w:val="32"/>
          <w:szCs w:val="32"/>
          <w:cs/>
        </w:rPr>
        <w:t>ทั้งหมดในตารางหรือพจนานุกรมข้อมูล (</w:t>
      </w:r>
      <w:r w:rsidRPr="00501E38">
        <w:rPr>
          <w:rFonts w:ascii="TH SarabunPSK" w:hAnsi="TH SarabunPSK" w:cs="TH SarabunPSK"/>
          <w:sz w:val="32"/>
          <w:szCs w:val="32"/>
        </w:rPr>
        <w:t xml:space="preserve">Data Dictionary) </w:t>
      </w:r>
      <w:r w:rsidRPr="00501E38">
        <w:rPr>
          <w:rFonts w:ascii="TH SarabunPSK" w:hAnsi="TH SarabunPSK" w:cs="TH SarabunPSK"/>
          <w:sz w:val="32"/>
          <w:szCs w:val="32"/>
          <w:cs/>
        </w:rPr>
        <w:t>ดังต่อไปนี้</w:t>
      </w:r>
    </w:p>
    <w:p w14:paraId="71D64A06" w14:textId="77777777" w:rsidR="00671272" w:rsidRPr="00501E38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4E2B8CC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1</w:t>
      </w:r>
      <w:r w:rsidRPr="001110FD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ิทธิ์ผู้ดูแลระบบ </w:t>
      </w:r>
      <w:r>
        <w:rPr>
          <w:rFonts w:ascii="TH SarabunPSK" w:hAnsi="TH SarabunPSK" w:cs="TH SarabunPSK"/>
          <w:sz w:val="32"/>
          <w:szCs w:val="32"/>
        </w:rPr>
        <w:t>Admin (</w:t>
      </w:r>
      <w:proofErr w:type="spellStart"/>
      <w:r>
        <w:rPr>
          <w:rFonts w:ascii="TH SarabunPSK" w:hAnsi="TH SarabunPSK" w:cs="TH SarabunPSK"/>
          <w:sz w:val="32"/>
          <w:szCs w:val="32"/>
        </w:rPr>
        <w:t>bk_auth_admin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4"/>
        <w:gridCol w:w="1971"/>
        <w:gridCol w:w="1411"/>
        <w:gridCol w:w="1843"/>
        <w:gridCol w:w="567"/>
        <w:gridCol w:w="1780"/>
      </w:tblGrid>
      <w:tr w:rsidR="00671272" w:rsidRPr="00501E38" w14:paraId="5DB91BBE" w14:textId="77777777" w:rsidTr="00116C4F">
        <w:tc>
          <w:tcPr>
            <w:tcW w:w="724" w:type="dxa"/>
            <w:shd w:val="clear" w:color="auto" w:fill="auto"/>
          </w:tcPr>
          <w:p w14:paraId="48D8443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71" w:type="dxa"/>
            <w:shd w:val="clear" w:color="auto" w:fill="auto"/>
          </w:tcPr>
          <w:p w14:paraId="2BBF126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411" w:type="dxa"/>
            <w:shd w:val="clear" w:color="auto" w:fill="auto"/>
          </w:tcPr>
          <w:p w14:paraId="5C32F53A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843" w:type="dxa"/>
            <w:shd w:val="clear" w:color="auto" w:fill="auto"/>
          </w:tcPr>
          <w:p w14:paraId="29F6A82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shd w:val="clear" w:color="auto" w:fill="auto"/>
          </w:tcPr>
          <w:p w14:paraId="769DEA8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780" w:type="dxa"/>
            <w:shd w:val="clear" w:color="auto" w:fill="auto"/>
          </w:tcPr>
          <w:p w14:paraId="233C5C9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4A1741FF" w14:textId="77777777" w:rsidTr="00116C4F">
        <w:tc>
          <w:tcPr>
            <w:tcW w:w="724" w:type="dxa"/>
          </w:tcPr>
          <w:p w14:paraId="216A30C6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  <w:tc>
          <w:tcPr>
            <w:tcW w:w="1971" w:type="dxa"/>
          </w:tcPr>
          <w:p w14:paraId="01DDF33A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adm_id</w:t>
            </w:r>
            <w:proofErr w:type="spellEnd"/>
          </w:p>
        </w:tc>
        <w:tc>
          <w:tcPr>
            <w:tcW w:w="1411" w:type="dxa"/>
          </w:tcPr>
          <w:p w14:paraId="3AC89CA3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3D2DE545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รหัสผู้ดูแลระบบ</w:t>
            </w:r>
          </w:p>
        </w:tc>
        <w:tc>
          <w:tcPr>
            <w:tcW w:w="567" w:type="dxa"/>
          </w:tcPr>
          <w:p w14:paraId="24C1608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780" w:type="dxa"/>
          </w:tcPr>
          <w:p w14:paraId="29A21548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Auto_</w:t>
            </w:r>
            <w:r>
              <w:rPr>
                <w:rFonts w:ascii="TH SarabunPSK" w:hAnsi="TH SarabunPSK" w:cs="TH SarabunPSK"/>
                <w:sz w:val="32"/>
                <w:szCs w:val="32"/>
              </w:rPr>
              <w:t>I</w:t>
            </w:r>
            <w:r w:rsidRPr="00501E38">
              <w:rPr>
                <w:rFonts w:ascii="TH SarabunPSK" w:hAnsi="TH SarabunPSK" w:cs="TH SarabunPSK"/>
                <w:sz w:val="32"/>
                <w:szCs w:val="32"/>
              </w:rPr>
              <w:t>ncrement</w:t>
            </w:r>
            <w:proofErr w:type="spellEnd"/>
          </w:p>
        </w:tc>
      </w:tr>
      <w:tr w:rsidR="00671272" w:rsidRPr="00501E38" w14:paraId="3ED439A4" w14:textId="77777777" w:rsidTr="00116C4F">
        <w:tc>
          <w:tcPr>
            <w:tcW w:w="724" w:type="dxa"/>
          </w:tcPr>
          <w:p w14:paraId="794BC17A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971" w:type="dxa"/>
          </w:tcPr>
          <w:p w14:paraId="6A4A7076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id</w:t>
            </w:r>
            <w:proofErr w:type="spellEnd"/>
          </w:p>
        </w:tc>
        <w:tc>
          <w:tcPr>
            <w:tcW w:w="1411" w:type="dxa"/>
          </w:tcPr>
          <w:p w14:paraId="44C9448B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r>
              <w:rPr>
                <w:rFonts w:ascii="TH SarabunPSK" w:hAnsi="TH SarabunPSK" w:cs="TH SarabunPSK"/>
                <w:sz w:val="32"/>
                <w:szCs w:val="32"/>
              </w:rPr>
              <w:t>250</w:t>
            </w:r>
            <w:r w:rsidRPr="00501E38">
              <w:rPr>
                <w:rFonts w:ascii="TH SarabunPSK" w:hAnsi="TH SarabunPSK" w:cs="TH SarabunPSK"/>
                <w:sz w:val="32"/>
                <w:szCs w:val="32"/>
              </w:rPr>
              <w:t>)</w:t>
            </w:r>
          </w:p>
        </w:tc>
        <w:tc>
          <w:tcPr>
            <w:tcW w:w="1843" w:type="dxa"/>
          </w:tcPr>
          <w:p w14:paraId="785774FD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ทีมงาน</w:t>
            </w:r>
          </w:p>
        </w:tc>
        <w:tc>
          <w:tcPr>
            <w:tcW w:w="567" w:type="dxa"/>
          </w:tcPr>
          <w:p w14:paraId="4E300EB6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780" w:type="dxa"/>
          </w:tcPr>
          <w:p w14:paraId="24B13F40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EB415AD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DB08A88" w14:textId="77777777" w:rsidR="00671272" w:rsidRPr="00501E38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Pr="001110FD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ิทธิ์สมาชิก </w:t>
      </w:r>
      <w:r>
        <w:rPr>
          <w:rFonts w:ascii="TH SarabunPSK" w:hAnsi="TH SarabunPSK" w:cs="TH SarabunPSK"/>
          <w:sz w:val="32"/>
          <w:szCs w:val="32"/>
        </w:rPr>
        <w:t>Member (</w:t>
      </w:r>
      <w:proofErr w:type="spellStart"/>
      <w:r>
        <w:rPr>
          <w:rFonts w:ascii="TH SarabunPSK" w:hAnsi="TH SarabunPSK" w:cs="TH SarabunPSK"/>
          <w:sz w:val="32"/>
          <w:szCs w:val="32"/>
        </w:rPr>
        <w:t>bk_auth_member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846"/>
        <w:gridCol w:w="1843"/>
        <w:gridCol w:w="1417"/>
        <w:gridCol w:w="1843"/>
        <w:gridCol w:w="526"/>
        <w:gridCol w:w="1821"/>
      </w:tblGrid>
      <w:tr w:rsidR="00671272" w:rsidRPr="00501E38" w14:paraId="4C2D684A" w14:textId="77777777" w:rsidTr="00116C4F">
        <w:tc>
          <w:tcPr>
            <w:tcW w:w="846" w:type="dxa"/>
            <w:shd w:val="clear" w:color="auto" w:fill="auto"/>
          </w:tcPr>
          <w:p w14:paraId="48BF407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843" w:type="dxa"/>
            <w:shd w:val="clear" w:color="auto" w:fill="auto"/>
          </w:tcPr>
          <w:p w14:paraId="6C193D3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417" w:type="dxa"/>
            <w:shd w:val="clear" w:color="auto" w:fill="auto"/>
          </w:tcPr>
          <w:p w14:paraId="1F4E7054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843" w:type="dxa"/>
            <w:shd w:val="clear" w:color="auto" w:fill="auto"/>
          </w:tcPr>
          <w:p w14:paraId="1F37F80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26" w:type="dxa"/>
            <w:shd w:val="clear" w:color="auto" w:fill="auto"/>
          </w:tcPr>
          <w:p w14:paraId="41339A4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73B39A25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4BF3B45E" w14:textId="77777777" w:rsidTr="00116C4F">
        <w:tc>
          <w:tcPr>
            <w:tcW w:w="846" w:type="dxa"/>
          </w:tcPr>
          <w:p w14:paraId="0506B9A0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  <w:tc>
          <w:tcPr>
            <w:tcW w:w="1843" w:type="dxa"/>
          </w:tcPr>
          <w:p w14:paraId="6E0BE153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B63F5">
              <w:rPr>
                <w:rFonts w:ascii="TH SarabunPSK" w:hAnsi="TH SarabunPSK" w:cs="TH SarabunPSK"/>
                <w:sz w:val="32"/>
                <w:szCs w:val="32"/>
              </w:rPr>
              <w:t>mmb_id</w:t>
            </w:r>
            <w:proofErr w:type="spellEnd"/>
          </w:p>
        </w:tc>
        <w:tc>
          <w:tcPr>
            <w:tcW w:w="1417" w:type="dxa"/>
          </w:tcPr>
          <w:p w14:paraId="58D021D1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43AE21B9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526" w:type="dxa"/>
          </w:tcPr>
          <w:p w14:paraId="0A50850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4E0C610B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37D6346F" w14:textId="77777777" w:rsidTr="00116C4F">
        <w:tc>
          <w:tcPr>
            <w:tcW w:w="846" w:type="dxa"/>
          </w:tcPr>
          <w:p w14:paraId="5F5B5E0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843" w:type="dxa"/>
          </w:tcPr>
          <w:p w14:paraId="4F331140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B63F5">
              <w:rPr>
                <w:rFonts w:ascii="TH SarabunPSK" w:hAnsi="TH SarabunPSK" w:cs="TH SarabunPSK"/>
                <w:sz w:val="32"/>
                <w:szCs w:val="32"/>
              </w:rPr>
              <w:t>mmb_username</w:t>
            </w:r>
            <w:proofErr w:type="spellEnd"/>
          </w:p>
        </w:tc>
        <w:tc>
          <w:tcPr>
            <w:tcW w:w="1417" w:type="dxa"/>
          </w:tcPr>
          <w:p w14:paraId="7529B4DD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  <w:r w:rsidRPr="00501E38">
              <w:rPr>
                <w:rFonts w:ascii="TH SarabunPSK" w:hAnsi="TH SarabunPSK" w:cs="TH SarabunPSK"/>
                <w:sz w:val="32"/>
                <w:szCs w:val="32"/>
              </w:rPr>
              <w:t>0)</w:t>
            </w:r>
          </w:p>
        </w:tc>
        <w:tc>
          <w:tcPr>
            <w:tcW w:w="1843" w:type="dxa"/>
          </w:tcPr>
          <w:p w14:paraId="5C0C82B6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526" w:type="dxa"/>
          </w:tcPr>
          <w:p w14:paraId="66FF66D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F19476E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0B3FDB3C" w14:textId="77777777" w:rsidTr="00116C4F">
        <w:tc>
          <w:tcPr>
            <w:tcW w:w="846" w:type="dxa"/>
          </w:tcPr>
          <w:p w14:paraId="2FA64856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843" w:type="dxa"/>
          </w:tcPr>
          <w:p w14:paraId="1931E60F" w14:textId="77777777" w:rsidR="00671272" w:rsidRPr="00EB63F5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B63F5">
              <w:rPr>
                <w:rFonts w:ascii="TH SarabunPSK" w:hAnsi="TH SarabunPSK" w:cs="TH SarabunPSK"/>
                <w:sz w:val="32"/>
                <w:szCs w:val="32"/>
              </w:rPr>
              <w:t>mmb_password</w:t>
            </w:r>
            <w:proofErr w:type="spellEnd"/>
          </w:p>
        </w:tc>
        <w:tc>
          <w:tcPr>
            <w:tcW w:w="1417" w:type="dxa"/>
          </w:tcPr>
          <w:p w14:paraId="2A53869F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r>
              <w:rPr>
                <w:rFonts w:ascii="TH SarabunPSK" w:hAnsi="TH SarabunPSK" w:cs="TH SarabunPSK"/>
                <w:sz w:val="32"/>
                <w:szCs w:val="32"/>
              </w:rPr>
              <w:t>25</w:t>
            </w:r>
            <w:r w:rsidRPr="00501E38">
              <w:rPr>
                <w:rFonts w:ascii="TH SarabunPSK" w:hAnsi="TH SarabunPSK" w:cs="TH SarabunPSK"/>
                <w:sz w:val="32"/>
                <w:szCs w:val="32"/>
              </w:rPr>
              <w:t>0)</w:t>
            </w:r>
          </w:p>
        </w:tc>
        <w:tc>
          <w:tcPr>
            <w:tcW w:w="1843" w:type="dxa"/>
          </w:tcPr>
          <w:p w14:paraId="61604BF0" w14:textId="77777777" w:rsidR="00671272" w:rsidRPr="00EB63F5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526" w:type="dxa"/>
          </w:tcPr>
          <w:p w14:paraId="464E2FA5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086B7A4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BCA394E" w14:textId="77777777" w:rsidR="00671272" w:rsidRPr="00400897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1110FD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ต่อ</w:t>
      </w:r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846"/>
        <w:gridCol w:w="1843"/>
        <w:gridCol w:w="1417"/>
        <w:gridCol w:w="1843"/>
        <w:gridCol w:w="526"/>
        <w:gridCol w:w="1821"/>
      </w:tblGrid>
      <w:tr w:rsidR="00671272" w:rsidRPr="00501E38" w14:paraId="6FAB3B4C" w14:textId="77777777" w:rsidTr="00116C4F">
        <w:tc>
          <w:tcPr>
            <w:tcW w:w="846" w:type="dxa"/>
            <w:shd w:val="clear" w:color="auto" w:fill="auto"/>
          </w:tcPr>
          <w:p w14:paraId="08053B2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843" w:type="dxa"/>
            <w:shd w:val="clear" w:color="auto" w:fill="auto"/>
          </w:tcPr>
          <w:p w14:paraId="4BBA3A01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417" w:type="dxa"/>
            <w:shd w:val="clear" w:color="auto" w:fill="auto"/>
          </w:tcPr>
          <w:p w14:paraId="42500A1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843" w:type="dxa"/>
            <w:shd w:val="clear" w:color="auto" w:fill="auto"/>
          </w:tcPr>
          <w:p w14:paraId="13A0B48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26" w:type="dxa"/>
            <w:shd w:val="clear" w:color="auto" w:fill="auto"/>
          </w:tcPr>
          <w:p w14:paraId="173A8F8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3CA060B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48BF486B" w14:textId="77777777" w:rsidTr="00116C4F">
        <w:tc>
          <w:tcPr>
            <w:tcW w:w="846" w:type="dxa"/>
          </w:tcPr>
          <w:p w14:paraId="170EC541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1843" w:type="dxa"/>
          </w:tcPr>
          <w:p w14:paraId="2CB1FECB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B63F5">
              <w:rPr>
                <w:rFonts w:ascii="TH SarabunPSK" w:hAnsi="TH SarabunPSK" w:cs="TH SarabunPSK"/>
                <w:sz w:val="32"/>
                <w:szCs w:val="32"/>
              </w:rPr>
              <w:t>mmb_firstname</w:t>
            </w:r>
            <w:proofErr w:type="spellEnd"/>
          </w:p>
        </w:tc>
        <w:tc>
          <w:tcPr>
            <w:tcW w:w="1417" w:type="dxa"/>
          </w:tcPr>
          <w:p w14:paraId="438883B8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  <w:r w:rsidRPr="00501E38">
              <w:rPr>
                <w:rFonts w:ascii="TH SarabunPSK" w:hAnsi="TH SarabunPSK" w:cs="TH SarabunPSK"/>
                <w:sz w:val="32"/>
                <w:szCs w:val="32"/>
              </w:rPr>
              <w:t>0)</w:t>
            </w:r>
          </w:p>
        </w:tc>
        <w:tc>
          <w:tcPr>
            <w:tcW w:w="1843" w:type="dxa"/>
          </w:tcPr>
          <w:p w14:paraId="6731F8BE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ชื่อ</w:t>
            </w:r>
          </w:p>
        </w:tc>
        <w:tc>
          <w:tcPr>
            <w:tcW w:w="526" w:type="dxa"/>
          </w:tcPr>
          <w:p w14:paraId="0320752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F3A403E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37C86E81" w14:textId="77777777" w:rsidTr="00116C4F">
        <w:tc>
          <w:tcPr>
            <w:tcW w:w="846" w:type="dxa"/>
          </w:tcPr>
          <w:p w14:paraId="6D49FCB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843" w:type="dxa"/>
          </w:tcPr>
          <w:p w14:paraId="4A7031F9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B63F5">
              <w:rPr>
                <w:rFonts w:ascii="TH SarabunPSK" w:hAnsi="TH SarabunPSK" w:cs="TH SarabunPSK"/>
                <w:sz w:val="32"/>
                <w:szCs w:val="32"/>
              </w:rPr>
              <w:t>mmb_lastname</w:t>
            </w:r>
            <w:proofErr w:type="spellEnd"/>
          </w:p>
        </w:tc>
        <w:tc>
          <w:tcPr>
            <w:tcW w:w="1417" w:type="dxa"/>
          </w:tcPr>
          <w:p w14:paraId="4D39FA4B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  <w:r w:rsidRPr="00501E38">
              <w:rPr>
                <w:rFonts w:ascii="TH SarabunPSK" w:hAnsi="TH SarabunPSK" w:cs="TH SarabunPSK"/>
                <w:sz w:val="32"/>
                <w:szCs w:val="32"/>
              </w:rPr>
              <w:t>0)</w:t>
            </w:r>
          </w:p>
        </w:tc>
        <w:tc>
          <w:tcPr>
            <w:tcW w:w="1843" w:type="dxa"/>
          </w:tcPr>
          <w:p w14:paraId="4443EB1C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526" w:type="dxa"/>
          </w:tcPr>
          <w:p w14:paraId="7C9F5F2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912F833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14382A1B" w14:textId="77777777" w:rsidTr="00116C4F">
        <w:tc>
          <w:tcPr>
            <w:tcW w:w="846" w:type="dxa"/>
          </w:tcPr>
          <w:p w14:paraId="1F442AA0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843" w:type="dxa"/>
          </w:tcPr>
          <w:p w14:paraId="1523F4D9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B63F5">
              <w:rPr>
                <w:rFonts w:ascii="TH SarabunPSK" w:hAnsi="TH SarabunPSK" w:cs="TH SarabunPSK"/>
                <w:sz w:val="32"/>
                <w:szCs w:val="32"/>
              </w:rPr>
              <w:t>mmb_email</w:t>
            </w:r>
            <w:proofErr w:type="spellEnd"/>
          </w:p>
        </w:tc>
        <w:tc>
          <w:tcPr>
            <w:tcW w:w="1417" w:type="dxa"/>
          </w:tcPr>
          <w:p w14:paraId="1F74EF91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  <w:r w:rsidRPr="00501E38">
              <w:rPr>
                <w:rFonts w:ascii="TH SarabunPSK" w:hAnsi="TH SarabunPSK" w:cs="TH SarabunPSK"/>
                <w:sz w:val="32"/>
                <w:szCs w:val="32"/>
              </w:rPr>
              <w:t>0)</w:t>
            </w:r>
          </w:p>
        </w:tc>
        <w:tc>
          <w:tcPr>
            <w:tcW w:w="1843" w:type="dxa"/>
          </w:tcPr>
          <w:p w14:paraId="64175322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อีเมล</w:t>
            </w:r>
          </w:p>
        </w:tc>
        <w:tc>
          <w:tcPr>
            <w:tcW w:w="526" w:type="dxa"/>
          </w:tcPr>
          <w:p w14:paraId="6DDD27CD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84CC541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1860274F" w14:textId="77777777" w:rsidTr="00116C4F">
        <w:tc>
          <w:tcPr>
            <w:tcW w:w="846" w:type="dxa"/>
          </w:tcPr>
          <w:p w14:paraId="49B3F8F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843" w:type="dxa"/>
          </w:tcPr>
          <w:p w14:paraId="18630D8D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B63F5">
              <w:rPr>
                <w:rFonts w:ascii="TH SarabunPSK" w:hAnsi="TH SarabunPSK" w:cs="TH SarabunPSK"/>
                <w:sz w:val="32"/>
                <w:szCs w:val="32"/>
              </w:rPr>
              <w:t>mmb_coin</w:t>
            </w:r>
            <w:proofErr w:type="spellEnd"/>
          </w:p>
        </w:tc>
        <w:tc>
          <w:tcPr>
            <w:tcW w:w="1417" w:type="dxa"/>
          </w:tcPr>
          <w:p w14:paraId="2B0B8A54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74C68384" w14:textId="77777777" w:rsidR="00671272" w:rsidRPr="00EB63F5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เหรียญ</w:t>
            </w:r>
          </w:p>
        </w:tc>
        <w:tc>
          <w:tcPr>
            <w:tcW w:w="526" w:type="dxa"/>
          </w:tcPr>
          <w:p w14:paraId="7EB05855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E39BEF9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2B68489C" w14:textId="77777777" w:rsidTr="00116C4F">
        <w:tc>
          <w:tcPr>
            <w:tcW w:w="846" w:type="dxa"/>
          </w:tcPr>
          <w:p w14:paraId="3BD0B4CD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843" w:type="dxa"/>
          </w:tcPr>
          <w:p w14:paraId="50B4F1AA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B63F5">
              <w:rPr>
                <w:rFonts w:ascii="TH SarabunPSK" w:hAnsi="TH SarabunPSK" w:cs="TH SarabunPSK"/>
                <w:sz w:val="32"/>
                <w:szCs w:val="32"/>
              </w:rPr>
              <w:t>mmb_profile</w:t>
            </w:r>
            <w:proofErr w:type="spellEnd"/>
          </w:p>
        </w:tc>
        <w:tc>
          <w:tcPr>
            <w:tcW w:w="1417" w:type="dxa"/>
          </w:tcPr>
          <w:p w14:paraId="48A7F4C1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Varchar(</w:t>
            </w: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  <w:r w:rsidRPr="00501E38">
              <w:rPr>
                <w:rFonts w:ascii="TH SarabunPSK" w:hAnsi="TH SarabunPSK" w:cs="TH SarabunPSK"/>
                <w:sz w:val="32"/>
                <w:szCs w:val="32"/>
              </w:rPr>
              <w:t>0)</w:t>
            </w:r>
          </w:p>
        </w:tc>
        <w:tc>
          <w:tcPr>
            <w:tcW w:w="1843" w:type="dxa"/>
          </w:tcPr>
          <w:p w14:paraId="6E655C76" w14:textId="77777777" w:rsidR="00671272" w:rsidRPr="00EB63F5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รูปประจำตัว</w:t>
            </w:r>
          </w:p>
        </w:tc>
        <w:tc>
          <w:tcPr>
            <w:tcW w:w="526" w:type="dxa"/>
          </w:tcPr>
          <w:p w14:paraId="41991E9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A376D49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AB66043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2197D125" w14:textId="77777777" w:rsidR="00671272" w:rsidRPr="00501E38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1110FD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ิทธิ์พนักงานขาย </w:t>
      </w:r>
      <w:r>
        <w:rPr>
          <w:rFonts w:ascii="TH SarabunPSK" w:hAnsi="TH SarabunPSK" w:cs="TH SarabunPSK"/>
          <w:sz w:val="32"/>
          <w:szCs w:val="32"/>
        </w:rPr>
        <w:t>Sale (</w:t>
      </w:r>
      <w:proofErr w:type="spellStart"/>
      <w:r>
        <w:rPr>
          <w:rFonts w:ascii="TH SarabunPSK" w:hAnsi="TH SarabunPSK" w:cs="TH SarabunPSK"/>
          <w:sz w:val="32"/>
          <w:szCs w:val="32"/>
        </w:rPr>
        <w:t>bk_auth_sale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4"/>
        <w:gridCol w:w="1971"/>
        <w:gridCol w:w="1411"/>
        <w:gridCol w:w="1843"/>
        <w:gridCol w:w="526"/>
        <w:gridCol w:w="1821"/>
      </w:tblGrid>
      <w:tr w:rsidR="00671272" w:rsidRPr="00501E38" w14:paraId="1F8552E1" w14:textId="77777777" w:rsidTr="00116C4F">
        <w:tc>
          <w:tcPr>
            <w:tcW w:w="724" w:type="dxa"/>
            <w:shd w:val="clear" w:color="auto" w:fill="auto"/>
          </w:tcPr>
          <w:p w14:paraId="583F340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71" w:type="dxa"/>
            <w:shd w:val="clear" w:color="auto" w:fill="auto"/>
          </w:tcPr>
          <w:p w14:paraId="0BBB1A14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411" w:type="dxa"/>
            <w:shd w:val="clear" w:color="auto" w:fill="auto"/>
          </w:tcPr>
          <w:p w14:paraId="23E43394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843" w:type="dxa"/>
            <w:shd w:val="clear" w:color="auto" w:fill="auto"/>
          </w:tcPr>
          <w:p w14:paraId="049B851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26" w:type="dxa"/>
            <w:shd w:val="clear" w:color="auto" w:fill="auto"/>
          </w:tcPr>
          <w:p w14:paraId="5D4D926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03F66B76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6F5CC1A1" w14:textId="77777777" w:rsidTr="00116C4F">
        <w:tc>
          <w:tcPr>
            <w:tcW w:w="724" w:type="dxa"/>
          </w:tcPr>
          <w:p w14:paraId="58C94061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  <w:tc>
          <w:tcPr>
            <w:tcW w:w="1971" w:type="dxa"/>
          </w:tcPr>
          <w:p w14:paraId="3BB79D62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le_id</w:t>
            </w:r>
            <w:proofErr w:type="spellEnd"/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411" w:type="dxa"/>
          </w:tcPr>
          <w:p w14:paraId="0E1D91C5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1F6DEBE4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พนักงานขาย</w:t>
            </w:r>
          </w:p>
        </w:tc>
        <w:tc>
          <w:tcPr>
            <w:tcW w:w="526" w:type="dxa"/>
          </w:tcPr>
          <w:p w14:paraId="56FF3B94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189D8DFC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3FAC377A" w14:textId="77777777" w:rsidTr="00116C4F">
        <w:tc>
          <w:tcPr>
            <w:tcW w:w="724" w:type="dxa"/>
          </w:tcPr>
          <w:p w14:paraId="547D2976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971" w:type="dxa"/>
          </w:tcPr>
          <w:p w14:paraId="60AC63F7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id</w:t>
            </w:r>
            <w:proofErr w:type="spellEnd"/>
          </w:p>
        </w:tc>
        <w:tc>
          <w:tcPr>
            <w:tcW w:w="1411" w:type="dxa"/>
          </w:tcPr>
          <w:p w14:paraId="5083DB3D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6D7E8B33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ทีมงาน</w:t>
            </w:r>
          </w:p>
        </w:tc>
        <w:tc>
          <w:tcPr>
            <w:tcW w:w="526" w:type="dxa"/>
          </w:tcPr>
          <w:p w14:paraId="2AAF0DC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18B054A7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CD90E9F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</w:p>
    <w:p w14:paraId="3E12D8A8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ทีมงาน </w:t>
      </w:r>
      <w:r>
        <w:rPr>
          <w:rFonts w:ascii="TH SarabunPSK" w:hAnsi="TH SarabunPSK" w:cs="TH SarabunPSK"/>
          <w:sz w:val="32"/>
          <w:szCs w:val="32"/>
        </w:rPr>
        <w:t>Staff ((</w:t>
      </w:r>
      <w:proofErr w:type="spellStart"/>
      <w:r>
        <w:rPr>
          <w:rFonts w:ascii="TH SarabunPSK" w:hAnsi="TH SarabunPSK" w:cs="TH SarabunPSK"/>
          <w:sz w:val="32"/>
          <w:szCs w:val="32"/>
        </w:rPr>
        <w:t>bk_auth_staff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70"/>
        <w:gridCol w:w="1411"/>
        <w:gridCol w:w="1843"/>
        <w:gridCol w:w="567"/>
        <w:gridCol w:w="1780"/>
      </w:tblGrid>
      <w:tr w:rsidR="00671272" w:rsidRPr="00501E38" w14:paraId="244D3D2C" w14:textId="77777777" w:rsidTr="00116C4F">
        <w:tc>
          <w:tcPr>
            <w:tcW w:w="725" w:type="dxa"/>
            <w:shd w:val="clear" w:color="auto" w:fill="auto"/>
          </w:tcPr>
          <w:p w14:paraId="740E7846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70" w:type="dxa"/>
            <w:shd w:val="clear" w:color="auto" w:fill="auto"/>
          </w:tcPr>
          <w:p w14:paraId="6A290E10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411" w:type="dxa"/>
            <w:shd w:val="clear" w:color="auto" w:fill="auto"/>
          </w:tcPr>
          <w:p w14:paraId="440D66B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843" w:type="dxa"/>
            <w:shd w:val="clear" w:color="auto" w:fill="auto"/>
          </w:tcPr>
          <w:p w14:paraId="512B1BDA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67" w:type="dxa"/>
            <w:shd w:val="clear" w:color="auto" w:fill="auto"/>
          </w:tcPr>
          <w:p w14:paraId="7DD86710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780" w:type="dxa"/>
            <w:shd w:val="clear" w:color="auto" w:fill="auto"/>
          </w:tcPr>
          <w:p w14:paraId="71F6CE1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45F155FB" w14:textId="77777777" w:rsidTr="00116C4F">
        <w:tc>
          <w:tcPr>
            <w:tcW w:w="725" w:type="dxa"/>
          </w:tcPr>
          <w:p w14:paraId="42307B5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1</w:t>
            </w:r>
          </w:p>
        </w:tc>
        <w:tc>
          <w:tcPr>
            <w:tcW w:w="1970" w:type="dxa"/>
          </w:tcPr>
          <w:p w14:paraId="58F918A4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id</w:t>
            </w:r>
            <w:proofErr w:type="spellEnd"/>
          </w:p>
        </w:tc>
        <w:tc>
          <w:tcPr>
            <w:tcW w:w="1411" w:type="dxa"/>
          </w:tcPr>
          <w:p w14:paraId="67332976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30CA8490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ทีมงาน</w:t>
            </w:r>
          </w:p>
        </w:tc>
        <w:tc>
          <w:tcPr>
            <w:tcW w:w="567" w:type="dxa"/>
          </w:tcPr>
          <w:p w14:paraId="644C42F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780" w:type="dxa"/>
          </w:tcPr>
          <w:p w14:paraId="5CB279A3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470AC46E" w14:textId="77777777" w:rsidTr="00116C4F">
        <w:tc>
          <w:tcPr>
            <w:tcW w:w="725" w:type="dxa"/>
          </w:tcPr>
          <w:p w14:paraId="567C4A0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970" w:type="dxa"/>
          </w:tcPr>
          <w:p w14:paraId="79302808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username</w:t>
            </w:r>
            <w:proofErr w:type="spellEnd"/>
          </w:p>
        </w:tc>
        <w:tc>
          <w:tcPr>
            <w:tcW w:w="1411" w:type="dxa"/>
          </w:tcPr>
          <w:p w14:paraId="477CBE08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50)</w:t>
            </w:r>
          </w:p>
        </w:tc>
        <w:tc>
          <w:tcPr>
            <w:tcW w:w="1843" w:type="dxa"/>
          </w:tcPr>
          <w:p w14:paraId="17930DF4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ใช้</w:t>
            </w:r>
          </w:p>
        </w:tc>
        <w:tc>
          <w:tcPr>
            <w:tcW w:w="567" w:type="dxa"/>
          </w:tcPr>
          <w:p w14:paraId="7F8B0355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80" w:type="dxa"/>
          </w:tcPr>
          <w:p w14:paraId="130BCED7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3FE6E2F5" w14:textId="77777777" w:rsidTr="00116C4F">
        <w:tc>
          <w:tcPr>
            <w:tcW w:w="725" w:type="dxa"/>
          </w:tcPr>
          <w:p w14:paraId="031E7DE4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970" w:type="dxa"/>
          </w:tcPr>
          <w:p w14:paraId="43D043B5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password</w:t>
            </w:r>
            <w:proofErr w:type="spellEnd"/>
          </w:p>
        </w:tc>
        <w:tc>
          <w:tcPr>
            <w:tcW w:w="1411" w:type="dxa"/>
          </w:tcPr>
          <w:p w14:paraId="27C25338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250)</w:t>
            </w:r>
          </w:p>
        </w:tc>
        <w:tc>
          <w:tcPr>
            <w:tcW w:w="1843" w:type="dxa"/>
          </w:tcPr>
          <w:p w14:paraId="64FF5B5E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่าน</w:t>
            </w:r>
          </w:p>
        </w:tc>
        <w:tc>
          <w:tcPr>
            <w:tcW w:w="567" w:type="dxa"/>
          </w:tcPr>
          <w:p w14:paraId="3360FEB0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80" w:type="dxa"/>
          </w:tcPr>
          <w:p w14:paraId="2B17821A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5410DC4F" w14:textId="77777777" w:rsidTr="00116C4F">
        <w:tc>
          <w:tcPr>
            <w:tcW w:w="725" w:type="dxa"/>
          </w:tcPr>
          <w:p w14:paraId="179D9DB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1970" w:type="dxa"/>
          </w:tcPr>
          <w:p w14:paraId="14B8E8C7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firstname</w:t>
            </w:r>
            <w:proofErr w:type="spellEnd"/>
          </w:p>
        </w:tc>
        <w:tc>
          <w:tcPr>
            <w:tcW w:w="1411" w:type="dxa"/>
          </w:tcPr>
          <w:p w14:paraId="14C6C59B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50)</w:t>
            </w:r>
          </w:p>
        </w:tc>
        <w:tc>
          <w:tcPr>
            <w:tcW w:w="1843" w:type="dxa"/>
          </w:tcPr>
          <w:p w14:paraId="28977E56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</w:t>
            </w:r>
          </w:p>
        </w:tc>
        <w:tc>
          <w:tcPr>
            <w:tcW w:w="567" w:type="dxa"/>
          </w:tcPr>
          <w:p w14:paraId="56D6777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80" w:type="dxa"/>
          </w:tcPr>
          <w:p w14:paraId="7CB20258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516C808D" w14:textId="77777777" w:rsidTr="00116C4F">
        <w:tc>
          <w:tcPr>
            <w:tcW w:w="725" w:type="dxa"/>
          </w:tcPr>
          <w:p w14:paraId="25E0A3B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70" w:type="dxa"/>
          </w:tcPr>
          <w:p w14:paraId="35F61F64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lastname</w:t>
            </w:r>
            <w:proofErr w:type="spellEnd"/>
          </w:p>
        </w:tc>
        <w:tc>
          <w:tcPr>
            <w:tcW w:w="1411" w:type="dxa"/>
          </w:tcPr>
          <w:p w14:paraId="3E1F0CBB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50)</w:t>
            </w:r>
          </w:p>
        </w:tc>
        <w:tc>
          <w:tcPr>
            <w:tcW w:w="1843" w:type="dxa"/>
          </w:tcPr>
          <w:p w14:paraId="48382DC3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นามสกุล</w:t>
            </w:r>
          </w:p>
        </w:tc>
        <w:tc>
          <w:tcPr>
            <w:tcW w:w="567" w:type="dxa"/>
          </w:tcPr>
          <w:p w14:paraId="2E4064C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80" w:type="dxa"/>
          </w:tcPr>
          <w:p w14:paraId="77674FC7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3C937D0E" w14:textId="77777777" w:rsidTr="00116C4F">
        <w:tc>
          <w:tcPr>
            <w:tcW w:w="725" w:type="dxa"/>
          </w:tcPr>
          <w:p w14:paraId="4A8C736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70" w:type="dxa"/>
          </w:tcPr>
          <w:p w14:paraId="0934B3AE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email</w:t>
            </w:r>
            <w:proofErr w:type="spellEnd"/>
          </w:p>
        </w:tc>
        <w:tc>
          <w:tcPr>
            <w:tcW w:w="1411" w:type="dxa"/>
          </w:tcPr>
          <w:p w14:paraId="45DDCB97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50)</w:t>
            </w:r>
          </w:p>
        </w:tc>
        <w:tc>
          <w:tcPr>
            <w:tcW w:w="1843" w:type="dxa"/>
          </w:tcPr>
          <w:p w14:paraId="68D82E3A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อีเมล</w:t>
            </w:r>
          </w:p>
        </w:tc>
        <w:tc>
          <w:tcPr>
            <w:tcW w:w="567" w:type="dxa"/>
          </w:tcPr>
          <w:p w14:paraId="4872671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80" w:type="dxa"/>
          </w:tcPr>
          <w:p w14:paraId="67EAFA5C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26B2A7EE" w14:textId="77777777" w:rsidTr="00116C4F">
        <w:tc>
          <w:tcPr>
            <w:tcW w:w="725" w:type="dxa"/>
          </w:tcPr>
          <w:p w14:paraId="01314F91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70" w:type="dxa"/>
          </w:tcPr>
          <w:p w14:paraId="5BC61A1B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coin</w:t>
            </w:r>
            <w:proofErr w:type="spellEnd"/>
          </w:p>
        </w:tc>
        <w:tc>
          <w:tcPr>
            <w:tcW w:w="1411" w:type="dxa"/>
          </w:tcPr>
          <w:p w14:paraId="59E472FF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2C1C893D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เหรียญ</w:t>
            </w:r>
          </w:p>
        </w:tc>
        <w:tc>
          <w:tcPr>
            <w:tcW w:w="567" w:type="dxa"/>
          </w:tcPr>
          <w:p w14:paraId="5DC9B28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80" w:type="dxa"/>
          </w:tcPr>
          <w:p w14:paraId="1DD24520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1586D317" w14:textId="77777777" w:rsidTr="00116C4F">
        <w:tc>
          <w:tcPr>
            <w:tcW w:w="725" w:type="dxa"/>
          </w:tcPr>
          <w:p w14:paraId="2EE11DFE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970" w:type="dxa"/>
          </w:tcPr>
          <w:p w14:paraId="0D486C86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profile</w:t>
            </w:r>
            <w:proofErr w:type="spellEnd"/>
          </w:p>
        </w:tc>
        <w:tc>
          <w:tcPr>
            <w:tcW w:w="1411" w:type="dxa"/>
          </w:tcPr>
          <w:p w14:paraId="2E77FC97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100)</w:t>
            </w:r>
          </w:p>
        </w:tc>
        <w:tc>
          <w:tcPr>
            <w:tcW w:w="1843" w:type="dxa"/>
          </w:tcPr>
          <w:p w14:paraId="4C21F144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EB63F5">
              <w:rPr>
                <w:rFonts w:ascii="TH SarabunPSK" w:hAnsi="TH SarabunPSK" w:cs="TH SarabunPSK"/>
                <w:sz w:val="32"/>
                <w:szCs w:val="32"/>
                <w:cs/>
              </w:rPr>
              <w:t>รูปประจำตัว</w:t>
            </w:r>
          </w:p>
        </w:tc>
        <w:tc>
          <w:tcPr>
            <w:tcW w:w="567" w:type="dxa"/>
          </w:tcPr>
          <w:p w14:paraId="4D31915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80" w:type="dxa"/>
          </w:tcPr>
          <w:p w14:paraId="01A0EBE8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3BE719E9" w14:textId="77777777" w:rsidTr="00116C4F">
        <w:tc>
          <w:tcPr>
            <w:tcW w:w="725" w:type="dxa"/>
          </w:tcPr>
          <w:p w14:paraId="705CC87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970" w:type="dxa"/>
          </w:tcPr>
          <w:p w14:paraId="32842C0E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active</w:t>
            </w:r>
            <w:proofErr w:type="spellEnd"/>
          </w:p>
        </w:tc>
        <w:tc>
          <w:tcPr>
            <w:tcW w:w="1411" w:type="dxa"/>
          </w:tcPr>
          <w:p w14:paraId="139ADFA5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>
              <w:rPr>
                <w:rFonts w:ascii="TH SarabunPSK" w:hAnsi="TH SarabunPSK" w:cs="TH SarabunPSK"/>
                <w:sz w:val="32"/>
                <w:szCs w:val="32"/>
              </w:rPr>
              <w:t>(1)</w:t>
            </w:r>
          </w:p>
        </w:tc>
        <w:tc>
          <w:tcPr>
            <w:tcW w:w="1843" w:type="dxa"/>
          </w:tcPr>
          <w:p w14:paraId="37826627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</w:t>
            </w:r>
          </w:p>
        </w:tc>
        <w:tc>
          <w:tcPr>
            <w:tcW w:w="567" w:type="dxa"/>
          </w:tcPr>
          <w:p w14:paraId="2095BC4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780" w:type="dxa"/>
          </w:tcPr>
          <w:p w14:paraId="2B6424DE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BD9E181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0ACCDE1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>
        <w:rPr>
          <w:rFonts w:ascii="TH SarabunPSK" w:hAnsi="TH SarabunPSK" w:cs="TH SarabunPSK" w:hint="cs"/>
          <w:sz w:val="32"/>
          <w:szCs w:val="32"/>
          <w:cs/>
        </w:rPr>
        <w:t>สิทธิ์ผู้ดูแลระบบสูงสุด</w:t>
      </w:r>
      <w:r>
        <w:rPr>
          <w:rFonts w:ascii="TH SarabunPSK" w:hAnsi="TH SarabunPSK" w:cs="TH SarabunPSK"/>
          <w:sz w:val="32"/>
          <w:szCs w:val="32"/>
        </w:rPr>
        <w:t xml:space="preserve"> Super Admin (</w:t>
      </w:r>
      <w:proofErr w:type="spellStart"/>
      <w:r>
        <w:rPr>
          <w:rFonts w:ascii="TH SarabunPSK" w:hAnsi="TH SarabunPSK" w:cs="TH SarabunPSK"/>
          <w:sz w:val="32"/>
          <w:szCs w:val="32"/>
        </w:rPr>
        <w:t>bk_auth_super_admin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435"/>
        <w:gridCol w:w="1829"/>
        <w:gridCol w:w="581"/>
        <w:gridCol w:w="1780"/>
      </w:tblGrid>
      <w:tr w:rsidR="00671272" w:rsidRPr="00501E38" w14:paraId="207D4EC8" w14:textId="77777777" w:rsidTr="00116C4F">
        <w:tc>
          <w:tcPr>
            <w:tcW w:w="725" w:type="dxa"/>
            <w:shd w:val="clear" w:color="auto" w:fill="auto"/>
          </w:tcPr>
          <w:p w14:paraId="60631D8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5570E0B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435" w:type="dxa"/>
            <w:shd w:val="clear" w:color="auto" w:fill="auto"/>
          </w:tcPr>
          <w:p w14:paraId="6669C56A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829" w:type="dxa"/>
            <w:shd w:val="clear" w:color="auto" w:fill="auto"/>
          </w:tcPr>
          <w:p w14:paraId="02C753C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81" w:type="dxa"/>
            <w:shd w:val="clear" w:color="auto" w:fill="auto"/>
          </w:tcPr>
          <w:p w14:paraId="33E655E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780" w:type="dxa"/>
            <w:shd w:val="clear" w:color="auto" w:fill="auto"/>
          </w:tcPr>
          <w:p w14:paraId="26798F5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647201C6" w14:textId="77777777" w:rsidTr="00116C4F">
        <w:tc>
          <w:tcPr>
            <w:tcW w:w="725" w:type="dxa"/>
          </w:tcPr>
          <w:p w14:paraId="02441565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08F562CA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upadm_id</w:t>
            </w:r>
            <w:proofErr w:type="spellEnd"/>
          </w:p>
        </w:tc>
        <w:tc>
          <w:tcPr>
            <w:tcW w:w="1435" w:type="dxa"/>
          </w:tcPr>
          <w:p w14:paraId="48DBA179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29" w:type="dxa"/>
          </w:tcPr>
          <w:p w14:paraId="2CCE715F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ผู้ดูแลระบบสูงสุด</w:t>
            </w:r>
          </w:p>
        </w:tc>
        <w:tc>
          <w:tcPr>
            <w:tcW w:w="581" w:type="dxa"/>
          </w:tcPr>
          <w:p w14:paraId="06E00C94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780" w:type="dxa"/>
          </w:tcPr>
          <w:p w14:paraId="5C4F2CAE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1BE83719" w14:textId="77777777" w:rsidTr="00116C4F">
        <w:tc>
          <w:tcPr>
            <w:tcW w:w="725" w:type="dxa"/>
          </w:tcPr>
          <w:p w14:paraId="04BAFEB9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14CAA101" w14:textId="77777777" w:rsidR="00671272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tf_id</w:t>
            </w:r>
            <w:proofErr w:type="spellEnd"/>
          </w:p>
        </w:tc>
        <w:tc>
          <w:tcPr>
            <w:tcW w:w="1435" w:type="dxa"/>
          </w:tcPr>
          <w:p w14:paraId="3C8F53C4" w14:textId="77777777" w:rsidR="00671272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29" w:type="dxa"/>
          </w:tcPr>
          <w:p w14:paraId="618D6D14" w14:textId="77777777" w:rsidR="00671272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ทีมงาน</w:t>
            </w:r>
          </w:p>
        </w:tc>
        <w:tc>
          <w:tcPr>
            <w:tcW w:w="581" w:type="dxa"/>
          </w:tcPr>
          <w:p w14:paraId="099E812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780" w:type="dxa"/>
          </w:tcPr>
          <w:p w14:paraId="20CE0D7D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69686E2" w14:textId="77777777" w:rsidR="00671272" w:rsidRPr="007E53EF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4C2C83">
        <w:rPr>
          <w:rFonts w:ascii="TH SarabunPSK" w:hAnsi="TH SarabunPSK" w:cs="TH SarabunPSK"/>
          <w:sz w:val="32"/>
          <w:szCs w:val="32"/>
          <w:cs/>
        </w:rPr>
        <w:t>รายการตามหาหนังสือ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>
        <w:rPr>
          <w:rFonts w:ascii="TH SarabunPSK" w:hAnsi="TH SarabunPSK" w:cs="TH SarabunPSK"/>
          <w:sz w:val="32"/>
          <w:szCs w:val="32"/>
        </w:rPr>
        <w:t>bk_fnd_finder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435"/>
        <w:gridCol w:w="1843"/>
        <w:gridCol w:w="526"/>
        <w:gridCol w:w="1821"/>
      </w:tblGrid>
      <w:tr w:rsidR="00671272" w:rsidRPr="00501E38" w14:paraId="09489B26" w14:textId="77777777" w:rsidTr="00116C4F">
        <w:tc>
          <w:tcPr>
            <w:tcW w:w="725" w:type="dxa"/>
            <w:shd w:val="clear" w:color="auto" w:fill="auto"/>
          </w:tcPr>
          <w:p w14:paraId="47C16CE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627BF43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435" w:type="dxa"/>
            <w:shd w:val="clear" w:color="auto" w:fill="auto"/>
          </w:tcPr>
          <w:p w14:paraId="4853FBEE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843" w:type="dxa"/>
            <w:shd w:val="clear" w:color="auto" w:fill="auto"/>
          </w:tcPr>
          <w:p w14:paraId="58F4A42A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26" w:type="dxa"/>
            <w:shd w:val="clear" w:color="auto" w:fill="auto"/>
          </w:tcPr>
          <w:p w14:paraId="3C4ABCC5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1A389F6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3166B12E" w14:textId="77777777" w:rsidTr="00116C4F">
        <w:tc>
          <w:tcPr>
            <w:tcW w:w="725" w:type="dxa"/>
          </w:tcPr>
          <w:p w14:paraId="4174BB06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3637B431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id</w:t>
            </w:r>
            <w:proofErr w:type="spellEnd"/>
          </w:p>
        </w:tc>
        <w:tc>
          <w:tcPr>
            <w:tcW w:w="1435" w:type="dxa"/>
          </w:tcPr>
          <w:p w14:paraId="12087B91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6A793341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รายการตามหาสินค้า</w:t>
            </w:r>
          </w:p>
        </w:tc>
        <w:tc>
          <w:tcPr>
            <w:tcW w:w="526" w:type="dxa"/>
          </w:tcPr>
          <w:p w14:paraId="46B02CB0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6FAF413D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566495CC" w14:textId="77777777" w:rsidTr="00116C4F">
        <w:tc>
          <w:tcPr>
            <w:tcW w:w="725" w:type="dxa"/>
          </w:tcPr>
          <w:p w14:paraId="4BA7FA77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06408F62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mmb_id</w:t>
            </w:r>
            <w:proofErr w:type="spellEnd"/>
          </w:p>
        </w:tc>
        <w:tc>
          <w:tcPr>
            <w:tcW w:w="1435" w:type="dxa"/>
          </w:tcPr>
          <w:p w14:paraId="75C96882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4ABB2F1F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526" w:type="dxa"/>
          </w:tcPr>
          <w:p w14:paraId="0A0BA7A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7C2C9BDE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4809B860" w14:textId="77777777" w:rsidTr="00116C4F">
        <w:tc>
          <w:tcPr>
            <w:tcW w:w="725" w:type="dxa"/>
          </w:tcPr>
          <w:p w14:paraId="6BD3A094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30C43611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date</w:t>
            </w:r>
            <w:proofErr w:type="spellEnd"/>
          </w:p>
        </w:tc>
        <w:tc>
          <w:tcPr>
            <w:tcW w:w="1435" w:type="dxa"/>
          </w:tcPr>
          <w:p w14:paraId="725AFE05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Datetime</w:t>
            </w:r>
          </w:p>
        </w:tc>
        <w:tc>
          <w:tcPr>
            <w:tcW w:w="1843" w:type="dxa"/>
          </w:tcPr>
          <w:p w14:paraId="27CFE979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วันทำรายการหาสินค้า</w:t>
            </w:r>
          </w:p>
        </w:tc>
        <w:tc>
          <w:tcPr>
            <w:tcW w:w="526" w:type="dxa"/>
          </w:tcPr>
          <w:p w14:paraId="6E3C90E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4901F33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5315BD16" w14:textId="77777777" w:rsidTr="00116C4F">
        <w:tc>
          <w:tcPr>
            <w:tcW w:w="725" w:type="dxa"/>
          </w:tcPr>
          <w:p w14:paraId="37F31457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036022CE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name</w:t>
            </w:r>
            <w:proofErr w:type="spellEnd"/>
          </w:p>
        </w:tc>
        <w:tc>
          <w:tcPr>
            <w:tcW w:w="1435" w:type="dxa"/>
          </w:tcPr>
          <w:p w14:paraId="1A23DA1B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30)</w:t>
            </w:r>
          </w:p>
        </w:tc>
        <w:tc>
          <w:tcPr>
            <w:tcW w:w="1843" w:type="dxa"/>
          </w:tcPr>
          <w:p w14:paraId="6C730A28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สินค้า</w:t>
            </w:r>
          </w:p>
        </w:tc>
        <w:tc>
          <w:tcPr>
            <w:tcW w:w="526" w:type="dxa"/>
          </w:tcPr>
          <w:p w14:paraId="1459A44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DFF380A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6C7CA648" w14:textId="77777777" w:rsidTr="00116C4F">
        <w:tc>
          <w:tcPr>
            <w:tcW w:w="725" w:type="dxa"/>
          </w:tcPr>
          <w:p w14:paraId="0403CC96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20CC56EF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author</w:t>
            </w:r>
            <w:proofErr w:type="spellEnd"/>
          </w:p>
        </w:tc>
        <w:tc>
          <w:tcPr>
            <w:tcW w:w="1435" w:type="dxa"/>
          </w:tcPr>
          <w:p w14:paraId="5A2FCA64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50)</w:t>
            </w:r>
          </w:p>
        </w:tc>
        <w:tc>
          <w:tcPr>
            <w:tcW w:w="1843" w:type="dxa"/>
          </w:tcPr>
          <w:p w14:paraId="767447AD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ผู้แต่ง</w:t>
            </w:r>
          </w:p>
        </w:tc>
        <w:tc>
          <w:tcPr>
            <w:tcW w:w="526" w:type="dxa"/>
          </w:tcPr>
          <w:p w14:paraId="65EEA085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E910515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6D6F4672" w14:textId="77777777" w:rsidTr="00116C4F">
        <w:tc>
          <w:tcPr>
            <w:tcW w:w="725" w:type="dxa"/>
          </w:tcPr>
          <w:p w14:paraId="05040614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</w:tcPr>
          <w:p w14:paraId="0669F2BA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publisher</w:t>
            </w:r>
            <w:proofErr w:type="spellEnd"/>
          </w:p>
        </w:tc>
        <w:tc>
          <w:tcPr>
            <w:tcW w:w="1435" w:type="dxa"/>
          </w:tcPr>
          <w:p w14:paraId="29918BA9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30)</w:t>
            </w:r>
          </w:p>
        </w:tc>
        <w:tc>
          <w:tcPr>
            <w:tcW w:w="1843" w:type="dxa"/>
          </w:tcPr>
          <w:p w14:paraId="4FA78DD0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ชื่อสำนักพิมพ์</w:t>
            </w:r>
          </w:p>
        </w:tc>
        <w:tc>
          <w:tcPr>
            <w:tcW w:w="526" w:type="dxa"/>
          </w:tcPr>
          <w:p w14:paraId="69F83FF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3BB245F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6BA67E2A" w14:textId="77777777" w:rsidTr="00116C4F">
        <w:tc>
          <w:tcPr>
            <w:tcW w:w="725" w:type="dxa"/>
          </w:tcPr>
          <w:p w14:paraId="60EE8005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46" w:type="dxa"/>
          </w:tcPr>
          <w:p w14:paraId="38B21C5B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volumn</w:t>
            </w:r>
            <w:proofErr w:type="spellEnd"/>
          </w:p>
        </w:tc>
        <w:tc>
          <w:tcPr>
            <w:tcW w:w="1435" w:type="dxa"/>
          </w:tcPr>
          <w:p w14:paraId="23F68F0D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20)</w:t>
            </w:r>
          </w:p>
        </w:tc>
        <w:tc>
          <w:tcPr>
            <w:tcW w:w="1843" w:type="dxa"/>
          </w:tcPr>
          <w:p w14:paraId="44DA9DD8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เล่ม</w:t>
            </w:r>
          </w:p>
        </w:tc>
        <w:tc>
          <w:tcPr>
            <w:tcW w:w="526" w:type="dxa"/>
          </w:tcPr>
          <w:p w14:paraId="11E6432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9AC2223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5276328F" w14:textId="77777777" w:rsidTr="00116C4F">
        <w:tc>
          <w:tcPr>
            <w:tcW w:w="725" w:type="dxa"/>
          </w:tcPr>
          <w:p w14:paraId="6D430F36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946" w:type="dxa"/>
          </w:tcPr>
          <w:p w14:paraId="40AB717E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img</w:t>
            </w:r>
            <w:proofErr w:type="spellEnd"/>
          </w:p>
        </w:tc>
        <w:tc>
          <w:tcPr>
            <w:tcW w:w="1435" w:type="dxa"/>
          </w:tcPr>
          <w:p w14:paraId="0C2DD7C0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250)</w:t>
            </w:r>
          </w:p>
        </w:tc>
        <w:tc>
          <w:tcPr>
            <w:tcW w:w="1843" w:type="dxa"/>
          </w:tcPr>
          <w:p w14:paraId="55BAA695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ูปสินค้า</w:t>
            </w:r>
          </w:p>
        </w:tc>
        <w:tc>
          <w:tcPr>
            <w:tcW w:w="526" w:type="dxa"/>
          </w:tcPr>
          <w:p w14:paraId="7495870E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76B17A1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3390ACFA" w14:textId="77777777" w:rsidTr="00116C4F">
        <w:tc>
          <w:tcPr>
            <w:tcW w:w="725" w:type="dxa"/>
          </w:tcPr>
          <w:p w14:paraId="1B7E853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946" w:type="dxa"/>
          </w:tcPr>
          <w:p w14:paraId="5FC8A28F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status</w:t>
            </w:r>
            <w:proofErr w:type="spellEnd"/>
          </w:p>
        </w:tc>
        <w:tc>
          <w:tcPr>
            <w:tcW w:w="1435" w:type="dxa"/>
          </w:tcPr>
          <w:p w14:paraId="2F112829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50)</w:t>
            </w:r>
          </w:p>
        </w:tc>
        <w:tc>
          <w:tcPr>
            <w:tcW w:w="1843" w:type="dxa"/>
          </w:tcPr>
          <w:p w14:paraId="403E6910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ถานะรายการ</w:t>
            </w:r>
          </w:p>
        </w:tc>
        <w:tc>
          <w:tcPr>
            <w:tcW w:w="526" w:type="dxa"/>
          </w:tcPr>
          <w:p w14:paraId="35515F2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DBD55C9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505F5384" w14:textId="77777777" w:rsidTr="00116C4F">
        <w:tc>
          <w:tcPr>
            <w:tcW w:w="725" w:type="dxa"/>
          </w:tcPr>
          <w:p w14:paraId="5048CC0F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946" w:type="dxa"/>
          </w:tcPr>
          <w:p w14:paraId="13C9421B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price</w:t>
            </w:r>
            <w:proofErr w:type="spellEnd"/>
          </w:p>
        </w:tc>
        <w:tc>
          <w:tcPr>
            <w:tcW w:w="1435" w:type="dxa"/>
          </w:tcPr>
          <w:p w14:paraId="2AF9B371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4865C147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</w:t>
            </w:r>
          </w:p>
        </w:tc>
        <w:tc>
          <w:tcPr>
            <w:tcW w:w="526" w:type="dxa"/>
          </w:tcPr>
          <w:p w14:paraId="02B4A8B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7B97235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69252D2E" w14:textId="77777777" w:rsidTr="00116C4F">
        <w:tc>
          <w:tcPr>
            <w:tcW w:w="725" w:type="dxa"/>
          </w:tcPr>
          <w:p w14:paraId="7413CDE2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946" w:type="dxa"/>
          </w:tcPr>
          <w:p w14:paraId="36CE5CA0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pay_id</w:t>
            </w:r>
            <w:proofErr w:type="spellEnd"/>
          </w:p>
        </w:tc>
        <w:tc>
          <w:tcPr>
            <w:tcW w:w="1435" w:type="dxa"/>
          </w:tcPr>
          <w:p w14:paraId="25C433FA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843" w:type="dxa"/>
          </w:tcPr>
          <w:p w14:paraId="730ACD17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F0F4E">
              <w:rPr>
                <w:rFonts w:ascii="TH SarabunPSK" w:hAnsi="TH SarabunPSK" w:cs="TH SarabunPSK"/>
                <w:sz w:val="32"/>
                <w:szCs w:val="32"/>
                <w:cs/>
              </w:rPr>
              <w:t>รหัสช่องทางชำระ</w:t>
            </w:r>
          </w:p>
        </w:tc>
        <w:tc>
          <w:tcPr>
            <w:tcW w:w="526" w:type="dxa"/>
          </w:tcPr>
          <w:p w14:paraId="006AF24E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21DE530F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27A8B374" w14:textId="77777777" w:rsidTr="00116C4F">
        <w:tc>
          <w:tcPr>
            <w:tcW w:w="725" w:type="dxa"/>
          </w:tcPr>
          <w:p w14:paraId="52433509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1946" w:type="dxa"/>
          </w:tcPr>
          <w:p w14:paraId="77566B0A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shp_id</w:t>
            </w:r>
            <w:proofErr w:type="spellEnd"/>
          </w:p>
        </w:tc>
        <w:tc>
          <w:tcPr>
            <w:tcW w:w="1435" w:type="dxa"/>
          </w:tcPr>
          <w:p w14:paraId="4955577E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843" w:type="dxa"/>
          </w:tcPr>
          <w:p w14:paraId="6A0A5629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F0F4E">
              <w:rPr>
                <w:rFonts w:ascii="TH SarabunPSK" w:hAnsi="TH SarabunPSK" w:cs="TH SarabunPSK"/>
                <w:sz w:val="32"/>
                <w:szCs w:val="32"/>
                <w:cs/>
              </w:rPr>
              <w:t>รหัสช่องทางขนส่ง</w:t>
            </w:r>
          </w:p>
        </w:tc>
        <w:tc>
          <w:tcPr>
            <w:tcW w:w="526" w:type="dxa"/>
          </w:tcPr>
          <w:p w14:paraId="2998577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5460FBCC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681EA210" w14:textId="77777777" w:rsidTr="00116C4F">
        <w:tc>
          <w:tcPr>
            <w:tcW w:w="725" w:type="dxa"/>
          </w:tcPr>
          <w:p w14:paraId="0DF923AA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1946" w:type="dxa"/>
          </w:tcPr>
          <w:p w14:paraId="29D9DEEA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address</w:t>
            </w:r>
            <w:proofErr w:type="spellEnd"/>
          </w:p>
        </w:tc>
        <w:tc>
          <w:tcPr>
            <w:tcW w:w="1435" w:type="dxa"/>
          </w:tcPr>
          <w:p w14:paraId="26498CA7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250)</w:t>
            </w:r>
          </w:p>
        </w:tc>
        <w:tc>
          <w:tcPr>
            <w:tcW w:w="1843" w:type="dxa"/>
          </w:tcPr>
          <w:p w14:paraId="6EA5ADBE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ที่อยู่จัดส่ง</w:t>
            </w:r>
          </w:p>
        </w:tc>
        <w:tc>
          <w:tcPr>
            <w:tcW w:w="526" w:type="dxa"/>
          </w:tcPr>
          <w:p w14:paraId="65075260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4F00C8E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586AD293" w14:textId="77777777" w:rsidTr="00116C4F">
        <w:tc>
          <w:tcPr>
            <w:tcW w:w="725" w:type="dxa"/>
          </w:tcPr>
          <w:p w14:paraId="7A3C3107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1946" w:type="dxa"/>
          </w:tcPr>
          <w:p w14:paraId="7231C4FD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totalprice</w:t>
            </w:r>
            <w:proofErr w:type="spellEnd"/>
          </w:p>
        </w:tc>
        <w:tc>
          <w:tcPr>
            <w:tcW w:w="1435" w:type="dxa"/>
          </w:tcPr>
          <w:p w14:paraId="7A5F0A07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843" w:type="dxa"/>
          </w:tcPr>
          <w:p w14:paraId="2B10B2F1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ราคารวม</w:t>
            </w:r>
          </w:p>
        </w:tc>
        <w:tc>
          <w:tcPr>
            <w:tcW w:w="526" w:type="dxa"/>
          </w:tcPr>
          <w:p w14:paraId="3AAD9FE4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1DBCD96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5DD988FF" w14:textId="77777777" w:rsidTr="00116C4F">
        <w:tc>
          <w:tcPr>
            <w:tcW w:w="725" w:type="dxa"/>
          </w:tcPr>
          <w:p w14:paraId="151D3E80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1</w:t>
            </w: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1DF379F6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ind_track</w:t>
            </w:r>
            <w:proofErr w:type="spellEnd"/>
          </w:p>
        </w:tc>
        <w:tc>
          <w:tcPr>
            <w:tcW w:w="1435" w:type="dxa"/>
          </w:tcPr>
          <w:p w14:paraId="209A9475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20)</w:t>
            </w:r>
          </w:p>
        </w:tc>
        <w:tc>
          <w:tcPr>
            <w:tcW w:w="1843" w:type="dxa"/>
          </w:tcPr>
          <w:p w14:paraId="653E07EC" w14:textId="77777777" w:rsidR="00671272" w:rsidRPr="00501E3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หมายเลขติดตามพัสดุ</w:t>
            </w:r>
          </w:p>
        </w:tc>
        <w:tc>
          <w:tcPr>
            <w:tcW w:w="526" w:type="dxa"/>
          </w:tcPr>
          <w:p w14:paraId="17C2C426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5EBB05C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D6974BA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51AFF875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4C2C83">
        <w:rPr>
          <w:rFonts w:ascii="TH SarabunPSK" w:hAnsi="TH SarabunPSK" w:cs="TH SarabunPSK"/>
          <w:sz w:val="32"/>
          <w:szCs w:val="32"/>
          <w:cs/>
        </w:rPr>
        <w:t>ตอบกลับการหาหนังสือ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4C2C83">
        <w:rPr>
          <w:rFonts w:ascii="TH SarabunPSK" w:hAnsi="TH SarabunPSK" w:cs="TH SarabunPSK"/>
          <w:sz w:val="32"/>
          <w:szCs w:val="32"/>
        </w:rPr>
        <w:t>bk_fnd_item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435"/>
        <w:gridCol w:w="1829"/>
        <w:gridCol w:w="540"/>
        <w:gridCol w:w="1821"/>
      </w:tblGrid>
      <w:tr w:rsidR="00671272" w:rsidRPr="00501E38" w14:paraId="314B9743" w14:textId="77777777" w:rsidTr="00116C4F">
        <w:tc>
          <w:tcPr>
            <w:tcW w:w="725" w:type="dxa"/>
            <w:shd w:val="clear" w:color="auto" w:fill="auto"/>
          </w:tcPr>
          <w:p w14:paraId="66DB8821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0F023BD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435" w:type="dxa"/>
            <w:shd w:val="clear" w:color="auto" w:fill="auto"/>
          </w:tcPr>
          <w:p w14:paraId="63BEAFD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829" w:type="dxa"/>
            <w:shd w:val="clear" w:color="auto" w:fill="auto"/>
          </w:tcPr>
          <w:p w14:paraId="256D04A1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6257646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4DB4EF4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6ED02330" w14:textId="77777777" w:rsidTr="00116C4F">
        <w:tc>
          <w:tcPr>
            <w:tcW w:w="725" w:type="dxa"/>
          </w:tcPr>
          <w:p w14:paraId="3BF6A87A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00AA2093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dit_id</w:t>
            </w:r>
            <w:proofErr w:type="spellEnd"/>
          </w:p>
        </w:tc>
        <w:tc>
          <w:tcPr>
            <w:tcW w:w="1435" w:type="dxa"/>
          </w:tcPr>
          <w:p w14:paraId="19B0491F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829" w:type="dxa"/>
          </w:tcPr>
          <w:p w14:paraId="1AF1FA10" w14:textId="77777777" w:rsidR="00671272" w:rsidRPr="007C4A9E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ตอบกลับการหา</w:t>
            </w: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ินค้า</w:t>
            </w:r>
          </w:p>
        </w:tc>
        <w:tc>
          <w:tcPr>
            <w:tcW w:w="540" w:type="dxa"/>
          </w:tcPr>
          <w:p w14:paraId="501307F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0524C617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01E38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12944506" w14:textId="77777777" w:rsidTr="00116C4F">
        <w:tc>
          <w:tcPr>
            <w:tcW w:w="725" w:type="dxa"/>
          </w:tcPr>
          <w:p w14:paraId="41E2E98A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39262BC6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nd_id</w:t>
            </w:r>
            <w:proofErr w:type="spellEnd"/>
          </w:p>
        </w:tc>
        <w:tc>
          <w:tcPr>
            <w:tcW w:w="1435" w:type="dxa"/>
          </w:tcPr>
          <w:p w14:paraId="086A2034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829" w:type="dxa"/>
          </w:tcPr>
          <w:p w14:paraId="6A621320" w14:textId="77777777" w:rsidR="00671272" w:rsidRPr="007C4A9E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รายการหา</w:t>
            </w: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ินค้า</w:t>
            </w:r>
          </w:p>
        </w:tc>
        <w:tc>
          <w:tcPr>
            <w:tcW w:w="540" w:type="dxa"/>
          </w:tcPr>
          <w:p w14:paraId="4F84A13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2E29BF15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66BB22AC" w14:textId="77777777" w:rsidTr="00116C4F">
        <w:tc>
          <w:tcPr>
            <w:tcW w:w="725" w:type="dxa"/>
          </w:tcPr>
          <w:p w14:paraId="5D28BA17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7E77E60F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dit_detail</w:t>
            </w:r>
            <w:proofErr w:type="spellEnd"/>
          </w:p>
        </w:tc>
        <w:tc>
          <w:tcPr>
            <w:tcW w:w="1435" w:type="dxa"/>
          </w:tcPr>
          <w:p w14:paraId="58C1C841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200)</w:t>
            </w:r>
          </w:p>
        </w:tc>
        <w:tc>
          <w:tcPr>
            <w:tcW w:w="1829" w:type="dxa"/>
          </w:tcPr>
          <w:p w14:paraId="1D2C5ABB" w14:textId="77777777" w:rsidR="00671272" w:rsidRPr="007C4A9E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49A167BD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0159327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29E9DB86" w14:textId="77777777" w:rsidTr="00116C4F">
        <w:tc>
          <w:tcPr>
            <w:tcW w:w="725" w:type="dxa"/>
          </w:tcPr>
          <w:p w14:paraId="342E02B7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642B0556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dit_status</w:t>
            </w:r>
            <w:proofErr w:type="spellEnd"/>
          </w:p>
        </w:tc>
        <w:tc>
          <w:tcPr>
            <w:tcW w:w="1435" w:type="dxa"/>
          </w:tcPr>
          <w:p w14:paraId="6178B2CB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50)</w:t>
            </w:r>
          </w:p>
        </w:tc>
        <w:tc>
          <w:tcPr>
            <w:tcW w:w="1829" w:type="dxa"/>
          </w:tcPr>
          <w:p w14:paraId="6E700DEE" w14:textId="77777777" w:rsidR="00671272" w:rsidRPr="007C4A9E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สถานะตอบกลับการหา</w:t>
            </w: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ินค้า</w:t>
            </w:r>
          </w:p>
        </w:tc>
        <w:tc>
          <w:tcPr>
            <w:tcW w:w="540" w:type="dxa"/>
          </w:tcPr>
          <w:p w14:paraId="5BD34AC9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3E8ED71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00A0A6A6" w14:textId="77777777" w:rsidTr="00116C4F">
        <w:tc>
          <w:tcPr>
            <w:tcW w:w="725" w:type="dxa"/>
          </w:tcPr>
          <w:p w14:paraId="0B97647F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49F7142F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dit_name</w:t>
            </w:r>
            <w:proofErr w:type="spellEnd"/>
          </w:p>
        </w:tc>
        <w:tc>
          <w:tcPr>
            <w:tcW w:w="1435" w:type="dxa"/>
          </w:tcPr>
          <w:p w14:paraId="26CE23D2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100)</w:t>
            </w:r>
          </w:p>
        </w:tc>
        <w:tc>
          <w:tcPr>
            <w:tcW w:w="1829" w:type="dxa"/>
          </w:tcPr>
          <w:p w14:paraId="4D40F379" w14:textId="77777777" w:rsidR="00671272" w:rsidRPr="007C4A9E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ินค้า</w:t>
            </w: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ตอบกลับ</w:t>
            </w:r>
          </w:p>
        </w:tc>
        <w:tc>
          <w:tcPr>
            <w:tcW w:w="540" w:type="dxa"/>
          </w:tcPr>
          <w:p w14:paraId="4FC94E09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8C38A61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E25E813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ต่อ</w:t>
      </w:r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435"/>
        <w:gridCol w:w="1829"/>
        <w:gridCol w:w="540"/>
        <w:gridCol w:w="1821"/>
      </w:tblGrid>
      <w:tr w:rsidR="00671272" w:rsidRPr="00501E38" w14:paraId="541F898B" w14:textId="77777777" w:rsidTr="00116C4F">
        <w:tc>
          <w:tcPr>
            <w:tcW w:w="725" w:type="dxa"/>
            <w:shd w:val="clear" w:color="auto" w:fill="auto"/>
          </w:tcPr>
          <w:p w14:paraId="7F44FC76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1496453A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435" w:type="dxa"/>
            <w:shd w:val="clear" w:color="auto" w:fill="auto"/>
          </w:tcPr>
          <w:p w14:paraId="63EA71C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829" w:type="dxa"/>
            <w:shd w:val="clear" w:color="auto" w:fill="auto"/>
          </w:tcPr>
          <w:p w14:paraId="341C9400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4766854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43133D3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7E167C9C" w14:textId="77777777" w:rsidTr="00116C4F">
        <w:tc>
          <w:tcPr>
            <w:tcW w:w="725" w:type="dxa"/>
          </w:tcPr>
          <w:p w14:paraId="58EC864A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</w:tcPr>
          <w:p w14:paraId="04E8BB33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dit_author</w:t>
            </w:r>
            <w:proofErr w:type="spellEnd"/>
          </w:p>
        </w:tc>
        <w:tc>
          <w:tcPr>
            <w:tcW w:w="1435" w:type="dxa"/>
          </w:tcPr>
          <w:p w14:paraId="6F623FBC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100)</w:t>
            </w:r>
          </w:p>
        </w:tc>
        <w:tc>
          <w:tcPr>
            <w:tcW w:w="1829" w:type="dxa"/>
          </w:tcPr>
          <w:p w14:paraId="2733EF95" w14:textId="77777777" w:rsidR="00671272" w:rsidRPr="007C4A9E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ผู้เขียนตอบกลับ</w:t>
            </w:r>
          </w:p>
        </w:tc>
        <w:tc>
          <w:tcPr>
            <w:tcW w:w="540" w:type="dxa"/>
          </w:tcPr>
          <w:p w14:paraId="0E7AEA5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C7CE2D3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0F82FC6B" w14:textId="77777777" w:rsidTr="00116C4F">
        <w:tc>
          <w:tcPr>
            <w:tcW w:w="725" w:type="dxa"/>
          </w:tcPr>
          <w:p w14:paraId="3FB76335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46" w:type="dxa"/>
          </w:tcPr>
          <w:p w14:paraId="7965CFE0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dit_publisher</w:t>
            </w:r>
            <w:proofErr w:type="spellEnd"/>
          </w:p>
        </w:tc>
        <w:tc>
          <w:tcPr>
            <w:tcW w:w="1435" w:type="dxa"/>
          </w:tcPr>
          <w:p w14:paraId="51E4CC98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50)</w:t>
            </w:r>
          </w:p>
        </w:tc>
        <w:tc>
          <w:tcPr>
            <w:tcW w:w="1829" w:type="dxa"/>
          </w:tcPr>
          <w:p w14:paraId="5189C5C0" w14:textId="77777777" w:rsidR="00671272" w:rsidRPr="007C4A9E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สำนักพิมพ์ตอบกลับ</w:t>
            </w:r>
          </w:p>
        </w:tc>
        <w:tc>
          <w:tcPr>
            <w:tcW w:w="540" w:type="dxa"/>
          </w:tcPr>
          <w:p w14:paraId="2D742B1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CA70BF7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49C64793" w14:textId="77777777" w:rsidTr="00116C4F">
        <w:tc>
          <w:tcPr>
            <w:tcW w:w="725" w:type="dxa"/>
          </w:tcPr>
          <w:p w14:paraId="2F1A47C0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946" w:type="dxa"/>
          </w:tcPr>
          <w:p w14:paraId="1E3F510A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dit_volumn</w:t>
            </w:r>
            <w:proofErr w:type="spellEnd"/>
          </w:p>
        </w:tc>
        <w:tc>
          <w:tcPr>
            <w:tcW w:w="1435" w:type="dxa"/>
          </w:tcPr>
          <w:p w14:paraId="7E14C0A0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5)</w:t>
            </w:r>
          </w:p>
        </w:tc>
        <w:tc>
          <w:tcPr>
            <w:tcW w:w="1829" w:type="dxa"/>
          </w:tcPr>
          <w:p w14:paraId="7D2EABB6" w14:textId="77777777" w:rsidR="00671272" w:rsidRPr="007C4A9E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หมายเลขเล่มตอบกลับ</w:t>
            </w:r>
          </w:p>
        </w:tc>
        <w:tc>
          <w:tcPr>
            <w:tcW w:w="540" w:type="dxa"/>
          </w:tcPr>
          <w:p w14:paraId="027E736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81E3439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1A469CB7" w14:textId="77777777" w:rsidTr="00116C4F">
        <w:trPr>
          <w:trHeight w:val="58"/>
        </w:trPr>
        <w:tc>
          <w:tcPr>
            <w:tcW w:w="725" w:type="dxa"/>
          </w:tcPr>
          <w:p w14:paraId="56B4AD37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946" w:type="dxa"/>
          </w:tcPr>
          <w:p w14:paraId="6C65F683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fdit_img</w:t>
            </w:r>
            <w:proofErr w:type="spellEnd"/>
          </w:p>
        </w:tc>
        <w:tc>
          <w:tcPr>
            <w:tcW w:w="1435" w:type="dxa"/>
          </w:tcPr>
          <w:p w14:paraId="1EAEF022" w14:textId="77777777" w:rsidR="0067127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Varchar(250)</w:t>
            </w:r>
          </w:p>
        </w:tc>
        <w:tc>
          <w:tcPr>
            <w:tcW w:w="1829" w:type="dxa"/>
          </w:tcPr>
          <w:p w14:paraId="383F1B99" w14:textId="77777777" w:rsidR="00671272" w:rsidRPr="007C4A9E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C4A9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ูปประกอบตอบกลับการหา</w:t>
            </w: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ินค้า</w:t>
            </w:r>
          </w:p>
        </w:tc>
        <w:tc>
          <w:tcPr>
            <w:tcW w:w="540" w:type="dxa"/>
          </w:tcPr>
          <w:p w14:paraId="68128EDA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AFF2BF8" w14:textId="77777777" w:rsidR="00671272" w:rsidRPr="00501E3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1F6E73B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811989B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8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3A33DA">
        <w:rPr>
          <w:rFonts w:ascii="TH SarabunPSK" w:hAnsi="TH SarabunPSK" w:cs="TH SarabunPSK"/>
          <w:sz w:val="32"/>
          <w:szCs w:val="32"/>
          <w:cs/>
        </w:rPr>
        <w:t>แจ้งชำระรายการหาหนังสือ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8760EC">
        <w:rPr>
          <w:rFonts w:ascii="TH SarabunPSK" w:hAnsi="TH SarabunPSK" w:cs="TH SarabunPSK"/>
          <w:sz w:val="32"/>
          <w:szCs w:val="32"/>
        </w:rPr>
        <w:t>bk_fnd_notification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3D9B7FEB" w14:textId="77777777" w:rsidTr="00116C4F">
        <w:tc>
          <w:tcPr>
            <w:tcW w:w="725" w:type="dxa"/>
            <w:shd w:val="clear" w:color="auto" w:fill="auto"/>
          </w:tcPr>
          <w:p w14:paraId="7618216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16C7A93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04B29F0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538BD4C4" w14:textId="77777777" w:rsidR="00671272" w:rsidRPr="00501E38" w:rsidRDefault="00671272" w:rsidP="00116C4F">
            <w:pPr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366E3B65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3DE9638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7C0BD853" w14:textId="77777777" w:rsidTr="00116C4F">
        <w:tc>
          <w:tcPr>
            <w:tcW w:w="725" w:type="dxa"/>
          </w:tcPr>
          <w:p w14:paraId="1187205B" w14:textId="77777777" w:rsidR="00671272" w:rsidRPr="008760E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07F10F90" w14:textId="77777777" w:rsidR="00671272" w:rsidRPr="008958AA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58AA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fdnf_id</w:t>
            </w:r>
            <w:proofErr w:type="spellEnd"/>
          </w:p>
        </w:tc>
        <w:tc>
          <w:tcPr>
            <w:tcW w:w="1577" w:type="dxa"/>
          </w:tcPr>
          <w:p w14:paraId="45EECC3F" w14:textId="77777777" w:rsidR="00671272" w:rsidRPr="008760E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751E6AEB" w14:textId="77777777" w:rsidR="00671272" w:rsidRPr="008760EC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การชำระ</w:t>
            </w: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cs/>
              </w:rPr>
              <w:t>ก</w:t>
            </w: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ารหา</w:t>
            </w: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ินค้า</w:t>
            </w:r>
          </w:p>
        </w:tc>
        <w:tc>
          <w:tcPr>
            <w:tcW w:w="540" w:type="dxa"/>
          </w:tcPr>
          <w:p w14:paraId="2AF8B800" w14:textId="77777777" w:rsidR="00671272" w:rsidRPr="008760E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22B7B0F1" w14:textId="77777777" w:rsidR="00671272" w:rsidRPr="008760E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760EC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490A5957" w14:textId="77777777" w:rsidTr="00116C4F">
        <w:tc>
          <w:tcPr>
            <w:tcW w:w="725" w:type="dxa"/>
          </w:tcPr>
          <w:p w14:paraId="6D76F2FE" w14:textId="77777777" w:rsidR="00671272" w:rsidRPr="008760E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0754EA72" w14:textId="77777777" w:rsidR="00671272" w:rsidRPr="008958AA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958AA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fnd_id</w:t>
            </w:r>
            <w:proofErr w:type="spellEnd"/>
          </w:p>
        </w:tc>
        <w:tc>
          <w:tcPr>
            <w:tcW w:w="1577" w:type="dxa"/>
          </w:tcPr>
          <w:p w14:paraId="5FB2C7BE" w14:textId="77777777" w:rsidR="00671272" w:rsidRPr="008760E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Int</w:t>
            </w:r>
            <w:r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687" w:type="dxa"/>
          </w:tcPr>
          <w:p w14:paraId="68A5A3EE" w14:textId="77777777" w:rsidR="00671272" w:rsidRPr="008760E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รายการหา</w:t>
            </w: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ินค้า</w:t>
            </w:r>
          </w:p>
        </w:tc>
        <w:tc>
          <w:tcPr>
            <w:tcW w:w="540" w:type="dxa"/>
          </w:tcPr>
          <w:p w14:paraId="358ECE7C" w14:textId="77777777" w:rsidR="00671272" w:rsidRPr="008760E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4294298A" w14:textId="77777777" w:rsidR="00671272" w:rsidRPr="008760E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1AE0FAFB" w14:textId="77777777" w:rsidTr="00116C4F">
        <w:tc>
          <w:tcPr>
            <w:tcW w:w="725" w:type="dxa"/>
          </w:tcPr>
          <w:p w14:paraId="2D124004" w14:textId="77777777" w:rsidR="00671272" w:rsidRPr="008760E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302E9206" w14:textId="77777777" w:rsidR="00671272" w:rsidRPr="008958AA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958AA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mmb_id</w:t>
            </w:r>
            <w:proofErr w:type="spellEnd"/>
          </w:p>
        </w:tc>
        <w:tc>
          <w:tcPr>
            <w:tcW w:w="1577" w:type="dxa"/>
          </w:tcPr>
          <w:p w14:paraId="05A4CF58" w14:textId="77777777" w:rsidR="00671272" w:rsidRPr="008760E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1EB30A4F" w14:textId="77777777" w:rsidR="00671272" w:rsidRPr="008760E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มาชิก</w:t>
            </w:r>
          </w:p>
        </w:tc>
        <w:tc>
          <w:tcPr>
            <w:tcW w:w="540" w:type="dxa"/>
          </w:tcPr>
          <w:p w14:paraId="559F3A09" w14:textId="77777777" w:rsidR="00671272" w:rsidRPr="008760E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58825418" w14:textId="77777777" w:rsidR="00671272" w:rsidRPr="008760E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75976299" w14:textId="77777777" w:rsidTr="00116C4F">
        <w:tc>
          <w:tcPr>
            <w:tcW w:w="725" w:type="dxa"/>
          </w:tcPr>
          <w:p w14:paraId="440935FE" w14:textId="77777777" w:rsidR="00671272" w:rsidRPr="008760E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30691DB4" w14:textId="77777777" w:rsidR="00671272" w:rsidRPr="008958AA" w:rsidRDefault="00671272" w:rsidP="00116C4F">
            <w:pPr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958AA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ay_id</w:t>
            </w:r>
            <w:proofErr w:type="spellEnd"/>
          </w:p>
        </w:tc>
        <w:tc>
          <w:tcPr>
            <w:tcW w:w="1577" w:type="dxa"/>
          </w:tcPr>
          <w:p w14:paraId="4BA5405B" w14:textId="77777777" w:rsidR="00671272" w:rsidRPr="008760E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760EC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</w:p>
        </w:tc>
        <w:tc>
          <w:tcPr>
            <w:tcW w:w="1687" w:type="dxa"/>
          </w:tcPr>
          <w:p w14:paraId="1DA2C538" w14:textId="77777777" w:rsidR="00671272" w:rsidRPr="008760E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ชำระเงิน</w:t>
            </w:r>
          </w:p>
        </w:tc>
        <w:tc>
          <w:tcPr>
            <w:tcW w:w="540" w:type="dxa"/>
          </w:tcPr>
          <w:p w14:paraId="0874A6E0" w14:textId="77777777" w:rsidR="00671272" w:rsidRPr="008760E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7E329552" w14:textId="77777777" w:rsidR="00671272" w:rsidRPr="008760E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5D0ACA9E" w14:textId="77777777" w:rsidTr="00116C4F">
        <w:tc>
          <w:tcPr>
            <w:tcW w:w="725" w:type="dxa"/>
          </w:tcPr>
          <w:p w14:paraId="4BAE7281" w14:textId="77777777" w:rsidR="00671272" w:rsidRPr="008760E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7E6BA07E" w14:textId="77777777" w:rsidR="00671272" w:rsidRPr="008958AA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958AA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fdnf_date</w:t>
            </w:r>
            <w:proofErr w:type="spellEnd"/>
          </w:p>
        </w:tc>
        <w:tc>
          <w:tcPr>
            <w:tcW w:w="1577" w:type="dxa"/>
          </w:tcPr>
          <w:p w14:paraId="01F8F59E" w14:textId="77777777" w:rsidR="00671272" w:rsidRPr="008760E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Date</w:t>
            </w:r>
          </w:p>
        </w:tc>
        <w:tc>
          <w:tcPr>
            <w:tcW w:w="1687" w:type="dxa"/>
          </w:tcPr>
          <w:p w14:paraId="46F35AFB" w14:textId="77777777" w:rsidR="00671272" w:rsidRPr="00910777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วันที่ชำระ</w:t>
            </w: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cs/>
              </w:rPr>
              <w:t>เงิน</w:t>
            </w:r>
          </w:p>
        </w:tc>
        <w:tc>
          <w:tcPr>
            <w:tcW w:w="540" w:type="dxa"/>
          </w:tcPr>
          <w:p w14:paraId="00F62BF4" w14:textId="77777777" w:rsidR="00671272" w:rsidRPr="008760E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F00CECF" w14:textId="77777777" w:rsidR="00671272" w:rsidRPr="008760E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54662D58" w14:textId="77777777" w:rsidTr="00116C4F">
        <w:tc>
          <w:tcPr>
            <w:tcW w:w="725" w:type="dxa"/>
          </w:tcPr>
          <w:p w14:paraId="020BF8AD" w14:textId="77777777" w:rsidR="00671272" w:rsidRPr="008760E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</w:tcPr>
          <w:p w14:paraId="204FC031" w14:textId="77777777" w:rsidR="00671272" w:rsidRPr="008958AA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958AA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fdnf_amount</w:t>
            </w:r>
            <w:proofErr w:type="spellEnd"/>
          </w:p>
        </w:tc>
        <w:tc>
          <w:tcPr>
            <w:tcW w:w="1577" w:type="dxa"/>
          </w:tcPr>
          <w:p w14:paraId="2E8CEC40" w14:textId="77777777" w:rsidR="00671272" w:rsidRPr="008760E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6F501290" w14:textId="77777777" w:rsidR="00671272" w:rsidRPr="008760E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จำนวนเงินการชำระ</w:t>
            </w: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ค่</w:t>
            </w: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า</w:t>
            </w: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ินค้า</w:t>
            </w:r>
          </w:p>
        </w:tc>
        <w:tc>
          <w:tcPr>
            <w:tcW w:w="540" w:type="dxa"/>
          </w:tcPr>
          <w:p w14:paraId="6DE50ACE" w14:textId="77777777" w:rsidR="00671272" w:rsidRPr="008760E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6DC81A4" w14:textId="77777777" w:rsidR="00671272" w:rsidRPr="008760E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72AA0E63" w14:textId="77777777" w:rsidTr="00116C4F">
        <w:tc>
          <w:tcPr>
            <w:tcW w:w="725" w:type="dxa"/>
          </w:tcPr>
          <w:p w14:paraId="6EE66EB8" w14:textId="77777777" w:rsidR="00671272" w:rsidRPr="008760E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760E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46" w:type="dxa"/>
          </w:tcPr>
          <w:p w14:paraId="19327C50" w14:textId="77777777" w:rsidR="00671272" w:rsidRPr="008958AA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958AA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fdnf_status</w:t>
            </w:r>
            <w:proofErr w:type="spellEnd"/>
          </w:p>
        </w:tc>
        <w:tc>
          <w:tcPr>
            <w:tcW w:w="1577" w:type="dxa"/>
          </w:tcPr>
          <w:p w14:paraId="40D7B918" w14:textId="77777777" w:rsidR="00671272" w:rsidRPr="008760E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760EC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</w:p>
        </w:tc>
        <w:tc>
          <w:tcPr>
            <w:tcW w:w="1687" w:type="dxa"/>
          </w:tcPr>
          <w:p w14:paraId="2EE491C1" w14:textId="77777777" w:rsidR="00671272" w:rsidRPr="008760E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760E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สถานะการชำระ</w:t>
            </w:r>
          </w:p>
        </w:tc>
        <w:tc>
          <w:tcPr>
            <w:tcW w:w="540" w:type="dxa"/>
          </w:tcPr>
          <w:p w14:paraId="11B87042" w14:textId="77777777" w:rsidR="00671272" w:rsidRPr="008760E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BB750F7" w14:textId="77777777" w:rsidR="00671272" w:rsidRPr="008760E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0F6D325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80EEA91" w14:textId="77777777" w:rsidR="00671272" w:rsidRPr="008958AA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9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AB30D6">
        <w:rPr>
          <w:rFonts w:ascii="TH SarabunPSK" w:hAnsi="TH SarabunPSK" w:cs="TH SarabunPSK"/>
          <w:sz w:val="32"/>
          <w:szCs w:val="32"/>
          <w:cs/>
        </w:rPr>
        <w:t>หลักฐานการชำระเงินการหาหนังสือ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4C2C83">
        <w:rPr>
          <w:rFonts w:ascii="TH SarabunPSK" w:hAnsi="TH SarabunPSK" w:cs="TH SarabunPSK"/>
          <w:sz w:val="32"/>
          <w:szCs w:val="32"/>
        </w:rPr>
        <w:t>bk_fnd_ntf_image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52DCC300" w14:textId="77777777" w:rsidTr="00116C4F">
        <w:tc>
          <w:tcPr>
            <w:tcW w:w="725" w:type="dxa"/>
            <w:shd w:val="clear" w:color="auto" w:fill="auto"/>
          </w:tcPr>
          <w:p w14:paraId="0F49720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0FA8421D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44FCF9E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380C37A6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47BFAEED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1FA688D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4B5B7448" w14:textId="77777777" w:rsidTr="00116C4F">
        <w:tc>
          <w:tcPr>
            <w:tcW w:w="725" w:type="dxa"/>
          </w:tcPr>
          <w:p w14:paraId="7A31AC7D" w14:textId="77777777" w:rsidR="00671272" w:rsidRPr="004C2C83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C2C83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5EB34147" w14:textId="77777777" w:rsidR="00671272" w:rsidRPr="004C2C83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4C2C83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fnimg_id</w:t>
            </w:r>
            <w:proofErr w:type="spellEnd"/>
            <w:r w:rsidRPr="004C2C83">
              <w:rPr>
                <w:rFonts w:ascii="TH SarabunPSK" w:hAnsi="TH SarabunPSK" w:cs="TH SarabunPSK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577" w:type="dxa"/>
          </w:tcPr>
          <w:p w14:paraId="1DDC2307" w14:textId="77777777" w:rsidR="00671272" w:rsidRPr="004C2C83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4C2C83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21387C0B" w14:textId="77777777" w:rsidR="00671272" w:rsidRPr="004C2C83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C2C83">
              <w:rPr>
                <w:rFonts w:ascii="TH SarabunPSK" w:hAnsi="TH SarabunPSK" w:cs="TH SarabunPSK"/>
                <w:sz w:val="32"/>
                <w:szCs w:val="32"/>
                <w:cs/>
              </w:rPr>
              <w:t>รหัส</w:t>
            </w:r>
            <w:r w:rsidRPr="004C2C83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หลักฐานการชำระ</w:t>
            </w: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เงิน</w:t>
            </w:r>
          </w:p>
        </w:tc>
        <w:tc>
          <w:tcPr>
            <w:tcW w:w="540" w:type="dxa"/>
          </w:tcPr>
          <w:p w14:paraId="0EFB63D4" w14:textId="77777777" w:rsidR="00671272" w:rsidRPr="004C2C83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C2C83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5D316779" w14:textId="77777777" w:rsidR="00671272" w:rsidRPr="004C2C83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4C2C83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1633E60B" w14:textId="77777777" w:rsidTr="00116C4F">
        <w:tc>
          <w:tcPr>
            <w:tcW w:w="725" w:type="dxa"/>
          </w:tcPr>
          <w:p w14:paraId="0E88DA82" w14:textId="77777777" w:rsidR="00671272" w:rsidRPr="004C2C83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C2C83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3333535E" w14:textId="77777777" w:rsidR="00671272" w:rsidRPr="004C2C83" w:rsidRDefault="00671272" w:rsidP="00116C4F">
            <w:pPr>
              <w:jc w:val="thaiDistribute"/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4C2C83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fdnf_id</w:t>
            </w:r>
            <w:proofErr w:type="spellEnd"/>
          </w:p>
        </w:tc>
        <w:tc>
          <w:tcPr>
            <w:tcW w:w="1577" w:type="dxa"/>
          </w:tcPr>
          <w:p w14:paraId="53120215" w14:textId="77777777" w:rsidR="00671272" w:rsidRPr="004C2C83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4C2C83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74E6BDA9" w14:textId="77777777" w:rsidR="00671272" w:rsidRPr="004C2C83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C2C83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รา</w:t>
            </w: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ย</w:t>
            </w:r>
            <w:r w:rsidRPr="004C2C83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การหา</w:t>
            </w: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ินค้า</w:t>
            </w:r>
          </w:p>
        </w:tc>
        <w:tc>
          <w:tcPr>
            <w:tcW w:w="540" w:type="dxa"/>
          </w:tcPr>
          <w:p w14:paraId="5306FB06" w14:textId="77777777" w:rsidR="00671272" w:rsidRPr="004C2C83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C2C83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4DD8EE1E" w14:textId="77777777" w:rsidR="00671272" w:rsidRPr="004C2C83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3BB14037" w14:textId="77777777" w:rsidTr="00116C4F">
        <w:tc>
          <w:tcPr>
            <w:tcW w:w="725" w:type="dxa"/>
          </w:tcPr>
          <w:p w14:paraId="600CF21C" w14:textId="77777777" w:rsidR="00671272" w:rsidRPr="004C2C83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4C2C83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946" w:type="dxa"/>
          </w:tcPr>
          <w:p w14:paraId="6BB10C43" w14:textId="77777777" w:rsidR="00671272" w:rsidRPr="004C2C83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4C2C83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fnimg_image</w:t>
            </w:r>
            <w:proofErr w:type="spellEnd"/>
          </w:p>
          <w:p w14:paraId="02305C5B" w14:textId="77777777" w:rsidR="00671272" w:rsidRPr="004C2C83" w:rsidRDefault="00671272" w:rsidP="00116C4F">
            <w:pPr>
              <w:jc w:val="thaiDistribute"/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</w:pPr>
          </w:p>
        </w:tc>
        <w:tc>
          <w:tcPr>
            <w:tcW w:w="1577" w:type="dxa"/>
          </w:tcPr>
          <w:p w14:paraId="1453C5D6" w14:textId="77777777" w:rsidR="00671272" w:rsidRPr="004C2C83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4C2C83">
              <w:rPr>
                <w:rFonts w:ascii="TH SarabunPSK" w:hAnsi="TH SarabunPSK" w:cs="TH SarabunPSK"/>
                <w:sz w:val="32"/>
                <w:szCs w:val="32"/>
              </w:rPr>
              <w:t>Varchar(250)</w:t>
            </w:r>
          </w:p>
        </w:tc>
        <w:tc>
          <w:tcPr>
            <w:tcW w:w="1687" w:type="dxa"/>
          </w:tcPr>
          <w:p w14:paraId="6CD94DC0" w14:textId="77777777" w:rsidR="00671272" w:rsidRPr="004C2C83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4C2C83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รูปภาพหลักฐานการชำระเงิน</w:t>
            </w:r>
          </w:p>
        </w:tc>
        <w:tc>
          <w:tcPr>
            <w:tcW w:w="540" w:type="dxa"/>
          </w:tcPr>
          <w:p w14:paraId="6788B9A1" w14:textId="77777777" w:rsidR="00671272" w:rsidRPr="004C2C83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3465180" w14:textId="77777777" w:rsidR="00671272" w:rsidRPr="004C2C83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9F957F9" w14:textId="77777777" w:rsidR="00671272" w:rsidRPr="008958AA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0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61221F">
        <w:rPr>
          <w:rFonts w:ascii="TH SarabunPSK" w:hAnsi="TH SarabunPSK" w:cs="TH SarabunPSK"/>
          <w:sz w:val="32"/>
          <w:szCs w:val="32"/>
          <w:cs/>
        </w:rPr>
        <w:t>ที่อยู่สมาชิก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B90842">
        <w:rPr>
          <w:rFonts w:ascii="TH SarabunPSK" w:hAnsi="TH SarabunPSK" w:cs="TH SarabunPSK"/>
          <w:sz w:val="32"/>
          <w:szCs w:val="32"/>
        </w:rPr>
        <w:t>bk_mmb_address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287FF8E6" w14:textId="77777777" w:rsidTr="00116C4F">
        <w:tc>
          <w:tcPr>
            <w:tcW w:w="725" w:type="dxa"/>
            <w:shd w:val="clear" w:color="auto" w:fill="auto"/>
          </w:tcPr>
          <w:p w14:paraId="0DB0BBB5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501DD6D6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23C79F8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3C405C2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0C1B4684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0D6CF85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F93C7C" w14:paraId="2DF30460" w14:textId="77777777" w:rsidTr="00116C4F">
        <w:tc>
          <w:tcPr>
            <w:tcW w:w="725" w:type="dxa"/>
          </w:tcPr>
          <w:p w14:paraId="507C5A7B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4DA81319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addr_id</w:t>
            </w:r>
            <w:proofErr w:type="spellEnd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 </w:t>
            </w:r>
          </w:p>
        </w:tc>
        <w:tc>
          <w:tcPr>
            <w:tcW w:w="1577" w:type="dxa"/>
          </w:tcPr>
          <w:p w14:paraId="43F18DEF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24DEDA39" w14:textId="77777777" w:rsidR="00671272" w:rsidRPr="00F93C7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ที่อยู่สมาชิก</w:t>
            </w:r>
          </w:p>
        </w:tc>
        <w:tc>
          <w:tcPr>
            <w:tcW w:w="540" w:type="dxa"/>
          </w:tcPr>
          <w:p w14:paraId="146692BA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3E17B121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F93C7C" w14:paraId="791F8B10" w14:textId="77777777" w:rsidTr="00116C4F">
        <w:tc>
          <w:tcPr>
            <w:tcW w:w="725" w:type="dxa"/>
          </w:tcPr>
          <w:p w14:paraId="5EFB91FE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741CA32C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mmb_id</w:t>
            </w:r>
            <w:proofErr w:type="spellEnd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 </w:t>
            </w:r>
          </w:p>
        </w:tc>
        <w:tc>
          <w:tcPr>
            <w:tcW w:w="1577" w:type="dxa"/>
          </w:tcPr>
          <w:p w14:paraId="09ACD064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 xml:space="preserve">Int </w:t>
            </w:r>
          </w:p>
        </w:tc>
        <w:tc>
          <w:tcPr>
            <w:tcW w:w="1687" w:type="dxa"/>
          </w:tcPr>
          <w:p w14:paraId="45C3341D" w14:textId="77777777" w:rsidR="00671272" w:rsidRPr="00F93C7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มาชิก</w:t>
            </w:r>
          </w:p>
        </w:tc>
        <w:tc>
          <w:tcPr>
            <w:tcW w:w="540" w:type="dxa"/>
          </w:tcPr>
          <w:p w14:paraId="6CB327AE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300634AD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F93C7C" w14:paraId="49A4F130" w14:textId="77777777" w:rsidTr="00116C4F">
        <w:tc>
          <w:tcPr>
            <w:tcW w:w="725" w:type="dxa"/>
          </w:tcPr>
          <w:p w14:paraId="4A26EA2F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51F2F333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addr_detail</w:t>
            </w:r>
            <w:proofErr w:type="spellEnd"/>
          </w:p>
        </w:tc>
        <w:tc>
          <w:tcPr>
            <w:tcW w:w="1577" w:type="dxa"/>
          </w:tcPr>
          <w:p w14:paraId="7068DB78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 xml:space="preserve">Varchar(50) </w:t>
            </w:r>
          </w:p>
        </w:tc>
        <w:tc>
          <w:tcPr>
            <w:tcW w:w="1687" w:type="dxa"/>
          </w:tcPr>
          <w:p w14:paraId="01B872AC" w14:textId="77777777" w:rsidR="00671272" w:rsidRPr="00F93C7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1C13EF80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3D7D220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F93C7C" w14:paraId="53461466" w14:textId="77777777" w:rsidTr="00116C4F">
        <w:tc>
          <w:tcPr>
            <w:tcW w:w="725" w:type="dxa"/>
          </w:tcPr>
          <w:p w14:paraId="57C596ED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523BEFCB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addr_provin</w:t>
            </w:r>
            <w:proofErr w:type="spellEnd"/>
          </w:p>
        </w:tc>
        <w:tc>
          <w:tcPr>
            <w:tcW w:w="1577" w:type="dxa"/>
          </w:tcPr>
          <w:p w14:paraId="606B1596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50)</w:t>
            </w:r>
          </w:p>
        </w:tc>
        <w:tc>
          <w:tcPr>
            <w:tcW w:w="1687" w:type="dxa"/>
          </w:tcPr>
          <w:p w14:paraId="07280957" w14:textId="77777777" w:rsidR="00671272" w:rsidRPr="00F93C7C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จังหวัด</w:t>
            </w:r>
          </w:p>
        </w:tc>
        <w:tc>
          <w:tcPr>
            <w:tcW w:w="540" w:type="dxa"/>
          </w:tcPr>
          <w:p w14:paraId="25FB0D06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B2F5E6C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F93C7C" w14:paraId="09EC6E58" w14:textId="77777777" w:rsidTr="00116C4F">
        <w:tc>
          <w:tcPr>
            <w:tcW w:w="725" w:type="dxa"/>
          </w:tcPr>
          <w:p w14:paraId="42896B9D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2CF248B8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F93C7C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addr_amphu</w:t>
            </w:r>
            <w:proofErr w:type="spellEnd"/>
          </w:p>
        </w:tc>
        <w:tc>
          <w:tcPr>
            <w:tcW w:w="1577" w:type="dxa"/>
          </w:tcPr>
          <w:p w14:paraId="65DC76C9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20)</w:t>
            </w:r>
          </w:p>
        </w:tc>
        <w:tc>
          <w:tcPr>
            <w:tcW w:w="1687" w:type="dxa"/>
          </w:tcPr>
          <w:p w14:paraId="55C5E2D9" w14:textId="77777777" w:rsidR="00671272" w:rsidRPr="00F93C7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อำเภอ</w:t>
            </w:r>
          </w:p>
        </w:tc>
        <w:tc>
          <w:tcPr>
            <w:tcW w:w="540" w:type="dxa"/>
          </w:tcPr>
          <w:p w14:paraId="239C72E7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3F0DA1D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F93C7C" w14:paraId="2C72E00E" w14:textId="77777777" w:rsidTr="00116C4F">
        <w:tc>
          <w:tcPr>
            <w:tcW w:w="725" w:type="dxa"/>
          </w:tcPr>
          <w:p w14:paraId="4E51D759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</w:tcPr>
          <w:p w14:paraId="34BF3FB5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addr_postal</w:t>
            </w:r>
            <w:proofErr w:type="spellEnd"/>
          </w:p>
        </w:tc>
        <w:tc>
          <w:tcPr>
            <w:tcW w:w="1577" w:type="dxa"/>
          </w:tcPr>
          <w:p w14:paraId="27FBDC72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C</w:t>
            </w: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har(5)</w:t>
            </w:r>
            <w: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 xml:space="preserve"> </w:t>
            </w:r>
          </w:p>
        </w:tc>
        <w:tc>
          <w:tcPr>
            <w:tcW w:w="1687" w:type="dxa"/>
          </w:tcPr>
          <w:p w14:paraId="0444C527" w14:textId="77777777" w:rsidR="00671272" w:rsidRPr="00F93C7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ไปรษณีย์</w:t>
            </w:r>
          </w:p>
        </w:tc>
        <w:tc>
          <w:tcPr>
            <w:tcW w:w="540" w:type="dxa"/>
          </w:tcPr>
          <w:p w14:paraId="5D4C246F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D1EAA2A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F93C7C" w14:paraId="790ABAD4" w14:textId="77777777" w:rsidTr="00116C4F">
        <w:tc>
          <w:tcPr>
            <w:tcW w:w="725" w:type="dxa"/>
          </w:tcPr>
          <w:p w14:paraId="4E0A47E9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46" w:type="dxa"/>
          </w:tcPr>
          <w:p w14:paraId="7B7592C7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addr_phone</w:t>
            </w:r>
            <w:proofErr w:type="spellEnd"/>
          </w:p>
        </w:tc>
        <w:tc>
          <w:tcPr>
            <w:tcW w:w="1577" w:type="dxa"/>
          </w:tcPr>
          <w:p w14:paraId="688CD407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C</w:t>
            </w: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har(20)</w:t>
            </w:r>
          </w:p>
        </w:tc>
        <w:tc>
          <w:tcPr>
            <w:tcW w:w="1687" w:type="dxa"/>
          </w:tcPr>
          <w:p w14:paraId="7DAEF492" w14:textId="77777777" w:rsidR="00671272" w:rsidRPr="00F93C7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เบอร์ติดต่อ</w:t>
            </w:r>
          </w:p>
        </w:tc>
        <w:tc>
          <w:tcPr>
            <w:tcW w:w="540" w:type="dxa"/>
          </w:tcPr>
          <w:p w14:paraId="3BE971B0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5BB2F1A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F93C7C" w14:paraId="7673CA5E" w14:textId="77777777" w:rsidTr="00116C4F">
        <w:tc>
          <w:tcPr>
            <w:tcW w:w="725" w:type="dxa"/>
          </w:tcPr>
          <w:p w14:paraId="2BAE54AC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946" w:type="dxa"/>
          </w:tcPr>
          <w:p w14:paraId="59F3157D" w14:textId="77777777" w:rsidR="00671272" w:rsidRPr="00F93C7C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addr_name</w:t>
            </w:r>
            <w:proofErr w:type="spellEnd"/>
          </w:p>
        </w:tc>
        <w:tc>
          <w:tcPr>
            <w:tcW w:w="1577" w:type="dxa"/>
          </w:tcPr>
          <w:p w14:paraId="5D8C2F6E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</w:t>
            </w: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archar(50)</w:t>
            </w:r>
          </w:p>
        </w:tc>
        <w:tc>
          <w:tcPr>
            <w:tcW w:w="1687" w:type="dxa"/>
          </w:tcPr>
          <w:p w14:paraId="660472B0" w14:textId="77777777" w:rsidR="00671272" w:rsidRPr="00F93C7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ผู้รับ</w:t>
            </w:r>
          </w:p>
        </w:tc>
        <w:tc>
          <w:tcPr>
            <w:tcW w:w="540" w:type="dxa"/>
          </w:tcPr>
          <w:p w14:paraId="53B0C113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EEBC866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F93C7C" w14:paraId="15CE4F66" w14:textId="77777777" w:rsidTr="00116C4F">
        <w:tc>
          <w:tcPr>
            <w:tcW w:w="725" w:type="dxa"/>
          </w:tcPr>
          <w:p w14:paraId="532765C5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946" w:type="dxa"/>
          </w:tcPr>
          <w:p w14:paraId="29780684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addr_lastname</w:t>
            </w:r>
            <w:proofErr w:type="spellEnd"/>
          </w:p>
        </w:tc>
        <w:tc>
          <w:tcPr>
            <w:tcW w:w="1577" w:type="dxa"/>
          </w:tcPr>
          <w:p w14:paraId="7C9EC885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</w:t>
            </w: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archar(50)</w:t>
            </w:r>
          </w:p>
        </w:tc>
        <w:tc>
          <w:tcPr>
            <w:tcW w:w="1687" w:type="dxa"/>
          </w:tcPr>
          <w:p w14:paraId="727F9CF6" w14:textId="77777777" w:rsidR="00671272" w:rsidRPr="00F93C7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นามสกุลผู้รับ</w:t>
            </w:r>
          </w:p>
        </w:tc>
        <w:tc>
          <w:tcPr>
            <w:tcW w:w="540" w:type="dxa"/>
          </w:tcPr>
          <w:p w14:paraId="24B572F1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0075ED7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F93C7C" w14:paraId="4B952F77" w14:textId="77777777" w:rsidTr="00116C4F">
        <w:tc>
          <w:tcPr>
            <w:tcW w:w="725" w:type="dxa"/>
          </w:tcPr>
          <w:p w14:paraId="26C8C81C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F93C7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946" w:type="dxa"/>
          </w:tcPr>
          <w:p w14:paraId="7FB19BA8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F93C7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addr_active</w:t>
            </w:r>
            <w:proofErr w:type="spellEnd"/>
          </w:p>
        </w:tc>
        <w:tc>
          <w:tcPr>
            <w:tcW w:w="1577" w:type="dxa"/>
          </w:tcPr>
          <w:p w14:paraId="5BAD72CB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T</w:t>
            </w: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inyint</w:t>
            </w:r>
            <w:proofErr w:type="spellEnd"/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(1)</w:t>
            </w:r>
          </w:p>
        </w:tc>
        <w:tc>
          <w:tcPr>
            <w:tcW w:w="1687" w:type="dxa"/>
          </w:tcPr>
          <w:p w14:paraId="2819ABD7" w14:textId="77777777" w:rsidR="00671272" w:rsidRPr="00F93C7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F93C7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สถานะที่อยู่</w:t>
            </w:r>
          </w:p>
        </w:tc>
        <w:tc>
          <w:tcPr>
            <w:tcW w:w="540" w:type="dxa"/>
          </w:tcPr>
          <w:p w14:paraId="7BE225A1" w14:textId="77777777" w:rsidR="00671272" w:rsidRPr="00F93C7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DCA791E" w14:textId="77777777" w:rsidR="00671272" w:rsidRPr="00F93C7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54AD195" w14:textId="77777777" w:rsidR="00671272" w:rsidRPr="00F93C7C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2570372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AC7920">
        <w:rPr>
          <w:rFonts w:ascii="TH SarabunPSK" w:hAnsi="TH SarabunPSK" w:cs="TH SarabunPSK"/>
          <w:sz w:val="32"/>
          <w:szCs w:val="32"/>
          <w:cs/>
        </w:rPr>
        <w:t>ประวัติการโอนและได้รับเหรียญ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AC7920">
        <w:rPr>
          <w:rFonts w:ascii="TH SarabunPSK" w:hAnsi="TH SarabunPSK" w:cs="TH SarabunPSK"/>
          <w:sz w:val="32"/>
          <w:szCs w:val="32"/>
        </w:rPr>
        <w:t>bk_mmb_coin_history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5F2DD1E5" w14:textId="77777777" w:rsidTr="00116C4F">
        <w:tc>
          <w:tcPr>
            <w:tcW w:w="725" w:type="dxa"/>
            <w:shd w:val="clear" w:color="auto" w:fill="auto"/>
          </w:tcPr>
          <w:p w14:paraId="2F2BD660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3FCBEFED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0DC022C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1F02F14E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4EEFFBFA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67A279F6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576CBD47" w14:textId="77777777" w:rsidTr="00116C4F">
        <w:tc>
          <w:tcPr>
            <w:tcW w:w="725" w:type="dxa"/>
          </w:tcPr>
          <w:p w14:paraId="7BDA1DDF" w14:textId="77777777" w:rsidR="00671272" w:rsidRPr="000F418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79B8F27D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0F4188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cnh_id</w:t>
            </w:r>
            <w:proofErr w:type="spellEnd"/>
          </w:p>
        </w:tc>
        <w:tc>
          <w:tcPr>
            <w:tcW w:w="1577" w:type="dxa"/>
          </w:tcPr>
          <w:p w14:paraId="473B96A0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540E63A5" w14:textId="77777777" w:rsidR="00671272" w:rsidRPr="000F418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ประวัติโอนเหรียญ</w:t>
            </w:r>
          </w:p>
        </w:tc>
        <w:tc>
          <w:tcPr>
            <w:tcW w:w="540" w:type="dxa"/>
          </w:tcPr>
          <w:p w14:paraId="4711A3E2" w14:textId="77777777" w:rsidR="00671272" w:rsidRPr="000F418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0AC8E102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F4188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45EA5A9E" w14:textId="77777777" w:rsidTr="00116C4F">
        <w:tc>
          <w:tcPr>
            <w:tcW w:w="725" w:type="dxa"/>
          </w:tcPr>
          <w:p w14:paraId="01A62570" w14:textId="77777777" w:rsidR="00671272" w:rsidRPr="000F418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5DF6E897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F4188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mmb_id</w:t>
            </w:r>
            <w:proofErr w:type="spellEnd"/>
          </w:p>
        </w:tc>
        <w:tc>
          <w:tcPr>
            <w:tcW w:w="1577" w:type="dxa"/>
          </w:tcPr>
          <w:p w14:paraId="6445DDD1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675B94FB" w14:textId="77777777" w:rsidR="00671272" w:rsidRPr="000F418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มาชิก</w:t>
            </w:r>
          </w:p>
        </w:tc>
        <w:tc>
          <w:tcPr>
            <w:tcW w:w="540" w:type="dxa"/>
          </w:tcPr>
          <w:p w14:paraId="3F6F5D44" w14:textId="77777777" w:rsidR="00671272" w:rsidRPr="000F418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2E59CBC0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5CE80C12" w14:textId="77777777" w:rsidTr="00116C4F">
        <w:tc>
          <w:tcPr>
            <w:tcW w:w="725" w:type="dxa"/>
          </w:tcPr>
          <w:p w14:paraId="4AA33F62" w14:textId="77777777" w:rsidR="00671272" w:rsidRPr="000F418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946" w:type="dxa"/>
          </w:tcPr>
          <w:p w14:paraId="73C36039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F4188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nh_income</w:t>
            </w:r>
            <w:proofErr w:type="spellEnd"/>
          </w:p>
        </w:tc>
        <w:tc>
          <w:tcPr>
            <w:tcW w:w="1577" w:type="dxa"/>
          </w:tcPr>
          <w:p w14:paraId="294F71CE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67CDB27E" w14:textId="77777777" w:rsidR="00671272" w:rsidRPr="000F418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จำนวนเหรียญที่ได้รับ</w:t>
            </w:r>
          </w:p>
        </w:tc>
        <w:tc>
          <w:tcPr>
            <w:tcW w:w="540" w:type="dxa"/>
          </w:tcPr>
          <w:p w14:paraId="594570A0" w14:textId="77777777" w:rsidR="00671272" w:rsidRPr="000F418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7FE96B2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0A9E4E51" w14:textId="77777777" w:rsidTr="00116C4F">
        <w:tc>
          <w:tcPr>
            <w:tcW w:w="725" w:type="dxa"/>
          </w:tcPr>
          <w:p w14:paraId="4D23ED79" w14:textId="77777777" w:rsidR="00671272" w:rsidRPr="000F418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1946" w:type="dxa"/>
          </w:tcPr>
          <w:p w14:paraId="765A1A1D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F4188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nh_outcome</w:t>
            </w:r>
            <w:proofErr w:type="spellEnd"/>
          </w:p>
        </w:tc>
        <w:tc>
          <w:tcPr>
            <w:tcW w:w="1577" w:type="dxa"/>
          </w:tcPr>
          <w:p w14:paraId="79A8BE99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59A4DB5B" w14:textId="77777777" w:rsidR="00671272" w:rsidRPr="000F4188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จำนวนเหรียญที่ใช้</w:t>
            </w:r>
          </w:p>
        </w:tc>
        <w:tc>
          <w:tcPr>
            <w:tcW w:w="540" w:type="dxa"/>
          </w:tcPr>
          <w:p w14:paraId="248021EE" w14:textId="77777777" w:rsidR="00671272" w:rsidRPr="000F418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2A26234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62245F1E" w14:textId="77777777" w:rsidTr="00116C4F">
        <w:tc>
          <w:tcPr>
            <w:tcW w:w="725" w:type="dxa"/>
          </w:tcPr>
          <w:p w14:paraId="762F42B4" w14:textId="77777777" w:rsidR="00671272" w:rsidRPr="000F418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  <w:cs/>
              </w:rPr>
              <w:t>5</w:t>
            </w:r>
          </w:p>
        </w:tc>
        <w:tc>
          <w:tcPr>
            <w:tcW w:w="1946" w:type="dxa"/>
          </w:tcPr>
          <w:p w14:paraId="0E1EE5F6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0F4188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nh_coin</w:t>
            </w:r>
            <w:proofErr w:type="spellEnd"/>
          </w:p>
        </w:tc>
        <w:tc>
          <w:tcPr>
            <w:tcW w:w="1577" w:type="dxa"/>
          </w:tcPr>
          <w:p w14:paraId="5268B781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16549EFE" w14:textId="77777777" w:rsidR="00671272" w:rsidRPr="000F4188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</w:pPr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เหรียญคงเหลือ</w:t>
            </w:r>
          </w:p>
        </w:tc>
        <w:tc>
          <w:tcPr>
            <w:tcW w:w="540" w:type="dxa"/>
          </w:tcPr>
          <w:p w14:paraId="4764228E" w14:textId="77777777" w:rsidR="00671272" w:rsidRPr="000F418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78E88D6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59EA73AD" w14:textId="77777777" w:rsidTr="00116C4F">
        <w:tc>
          <w:tcPr>
            <w:tcW w:w="725" w:type="dxa"/>
          </w:tcPr>
          <w:p w14:paraId="2861F8E3" w14:textId="77777777" w:rsidR="00671272" w:rsidRPr="000F418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  <w:cs/>
              </w:rPr>
              <w:t>6</w:t>
            </w:r>
          </w:p>
        </w:tc>
        <w:tc>
          <w:tcPr>
            <w:tcW w:w="1946" w:type="dxa"/>
          </w:tcPr>
          <w:p w14:paraId="5195E106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0F4188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nh_detail</w:t>
            </w:r>
            <w:proofErr w:type="spellEnd"/>
          </w:p>
        </w:tc>
        <w:tc>
          <w:tcPr>
            <w:tcW w:w="1577" w:type="dxa"/>
          </w:tcPr>
          <w:p w14:paraId="7DE684BC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</w:t>
            </w:r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2</w:t>
            </w:r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50)</w:t>
            </w:r>
          </w:p>
        </w:tc>
        <w:tc>
          <w:tcPr>
            <w:tcW w:w="1687" w:type="dxa"/>
          </w:tcPr>
          <w:p w14:paraId="0F7F0D2C" w14:textId="77777777" w:rsidR="00671272" w:rsidRPr="000F4188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</w:pPr>
            <w:r w:rsidRPr="000F4188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1829019E" w14:textId="77777777" w:rsidR="00671272" w:rsidRPr="000F418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82FB973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4CD4D841" w14:textId="77777777" w:rsidTr="00116C4F">
        <w:tc>
          <w:tcPr>
            <w:tcW w:w="725" w:type="dxa"/>
          </w:tcPr>
          <w:p w14:paraId="12649A47" w14:textId="77777777" w:rsidR="00671272" w:rsidRPr="000F418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  <w:cs/>
              </w:rPr>
              <w:t>7</w:t>
            </w:r>
          </w:p>
        </w:tc>
        <w:tc>
          <w:tcPr>
            <w:tcW w:w="1946" w:type="dxa"/>
          </w:tcPr>
          <w:p w14:paraId="387F54E2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0F4188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nh_date</w:t>
            </w:r>
            <w:proofErr w:type="spellEnd"/>
          </w:p>
        </w:tc>
        <w:tc>
          <w:tcPr>
            <w:tcW w:w="1577" w:type="dxa"/>
          </w:tcPr>
          <w:p w14:paraId="07E839B2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</w:pPr>
            <w:r w:rsidRPr="000F4188">
              <w:rPr>
                <w:rFonts w:ascii="TH SarabunPSK" w:hAnsi="TH SarabunPSK" w:cs="TH SarabunPSK"/>
                <w:sz w:val="32"/>
                <w:szCs w:val="32"/>
              </w:rPr>
              <w:t xml:space="preserve">Datetime </w:t>
            </w:r>
          </w:p>
        </w:tc>
        <w:tc>
          <w:tcPr>
            <w:tcW w:w="1687" w:type="dxa"/>
          </w:tcPr>
          <w:p w14:paraId="72FA221A" w14:textId="77777777" w:rsidR="00671272" w:rsidRPr="000F4188" w:rsidRDefault="00671272" w:rsidP="00116C4F">
            <w:pPr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0F4188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วันที่โอนเหรียญ</w:t>
            </w:r>
          </w:p>
        </w:tc>
        <w:tc>
          <w:tcPr>
            <w:tcW w:w="540" w:type="dxa"/>
          </w:tcPr>
          <w:p w14:paraId="00FB2161" w14:textId="77777777" w:rsidR="00671272" w:rsidRPr="000F418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D3C494D" w14:textId="77777777" w:rsidR="00671272" w:rsidRPr="000F4188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C790D48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AFF4A90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>
        <w:rPr>
          <w:rFonts w:ascii="TH SarabunPSK" w:hAnsi="TH SarabunPSK" w:cs="TH SarabunPSK" w:hint="cs"/>
          <w:sz w:val="32"/>
          <w:szCs w:val="32"/>
          <w:cs/>
        </w:rPr>
        <w:t>หนังสือ</w:t>
      </w:r>
      <w:r w:rsidRPr="00031F2B">
        <w:rPr>
          <w:rFonts w:ascii="TH SarabunPSK" w:hAnsi="TH SarabunPSK" w:cs="TH SarabunPSK"/>
          <w:sz w:val="32"/>
          <w:szCs w:val="32"/>
          <w:cs/>
        </w:rPr>
        <w:t>ที่อยากได้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031F2B">
        <w:rPr>
          <w:rFonts w:ascii="TH SarabunPSK" w:hAnsi="TH SarabunPSK" w:cs="TH SarabunPSK"/>
          <w:sz w:val="32"/>
          <w:szCs w:val="32"/>
        </w:rPr>
        <w:t>bk_mmb_wishlist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2405543E" w14:textId="77777777" w:rsidTr="00116C4F">
        <w:tc>
          <w:tcPr>
            <w:tcW w:w="725" w:type="dxa"/>
            <w:shd w:val="clear" w:color="auto" w:fill="auto"/>
          </w:tcPr>
          <w:p w14:paraId="5EDC541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459412F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5CA932B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620ADF1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561E061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58DCA726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577A1838" w14:textId="77777777" w:rsidTr="00116C4F">
        <w:tc>
          <w:tcPr>
            <w:tcW w:w="725" w:type="dxa"/>
          </w:tcPr>
          <w:p w14:paraId="7B7D968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1C04A83D" w14:textId="77777777" w:rsidR="00671272" w:rsidRPr="003B6816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3B6816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wsl_id</w:t>
            </w:r>
            <w:proofErr w:type="spellEnd"/>
          </w:p>
        </w:tc>
        <w:tc>
          <w:tcPr>
            <w:tcW w:w="1577" w:type="dxa"/>
          </w:tcPr>
          <w:p w14:paraId="79B6F4EA" w14:textId="77777777" w:rsidR="00671272" w:rsidRPr="003B681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3B681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7ADE9D28" w14:textId="77777777" w:rsidR="00671272" w:rsidRPr="003B6816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B6816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ิ่งที่อยากได้</w:t>
            </w:r>
          </w:p>
        </w:tc>
        <w:tc>
          <w:tcPr>
            <w:tcW w:w="540" w:type="dxa"/>
          </w:tcPr>
          <w:p w14:paraId="493FF3F4" w14:textId="77777777" w:rsidR="00671272" w:rsidRPr="003B681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B6816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357EAB30" w14:textId="77777777" w:rsidR="00671272" w:rsidRPr="003B681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B6816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0743F204" w14:textId="77777777" w:rsidTr="00116C4F">
        <w:tc>
          <w:tcPr>
            <w:tcW w:w="725" w:type="dxa"/>
          </w:tcPr>
          <w:p w14:paraId="01FFF6A3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2</w:t>
            </w:r>
          </w:p>
        </w:tc>
        <w:tc>
          <w:tcPr>
            <w:tcW w:w="1946" w:type="dxa"/>
          </w:tcPr>
          <w:p w14:paraId="53A579F8" w14:textId="77777777" w:rsidR="00671272" w:rsidRPr="003B681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B681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mmb_id</w:t>
            </w:r>
            <w:proofErr w:type="spellEnd"/>
          </w:p>
        </w:tc>
        <w:tc>
          <w:tcPr>
            <w:tcW w:w="1577" w:type="dxa"/>
          </w:tcPr>
          <w:p w14:paraId="0E450620" w14:textId="77777777" w:rsidR="00671272" w:rsidRPr="003B681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3B681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0908BABE" w14:textId="77777777" w:rsidR="00671272" w:rsidRPr="003B6816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B6816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มาชิก</w:t>
            </w:r>
          </w:p>
        </w:tc>
        <w:tc>
          <w:tcPr>
            <w:tcW w:w="540" w:type="dxa"/>
          </w:tcPr>
          <w:p w14:paraId="2EF0B895" w14:textId="77777777" w:rsidR="00671272" w:rsidRPr="003B681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B6816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63E5F063" w14:textId="77777777" w:rsidR="00671272" w:rsidRPr="003B681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4A83415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</w:t>
      </w:r>
      <w:r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B45DD5"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ต่อ</w:t>
      </w:r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255C75DA" w14:textId="77777777" w:rsidTr="00116C4F">
        <w:tc>
          <w:tcPr>
            <w:tcW w:w="725" w:type="dxa"/>
            <w:shd w:val="clear" w:color="auto" w:fill="auto"/>
          </w:tcPr>
          <w:p w14:paraId="53E2DF0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4193ABE5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5936568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14A2F0F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4A03A8E5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09733F9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454E4A5D" w14:textId="77777777" w:rsidTr="00116C4F">
        <w:tc>
          <w:tcPr>
            <w:tcW w:w="725" w:type="dxa"/>
          </w:tcPr>
          <w:p w14:paraId="672203C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3</w:t>
            </w:r>
          </w:p>
        </w:tc>
        <w:tc>
          <w:tcPr>
            <w:tcW w:w="1946" w:type="dxa"/>
          </w:tcPr>
          <w:p w14:paraId="1EF81CD3" w14:textId="77777777" w:rsidR="00671272" w:rsidRPr="003B681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3B681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id</w:t>
            </w:r>
            <w:proofErr w:type="spellEnd"/>
          </w:p>
        </w:tc>
        <w:tc>
          <w:tcPr>
            <w:tcW w:w="1577" w:type="dxa"/>
          </w:tcPr>
          <w:p w14:paraId="2F768639" w14:textId="77777777" w:rsidR="00671272" w:rsidRPr="003B681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3B6816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7107FBB1" w14:textId="77777777" w:rsidR="00671272" w:rsidRPr="003B6816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3B6816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ินค้า</w:t>
            </w:r>
          </w:p>
        </w:tc>
        <w:tc>
          <w:tcPr>
            <w:tcW w:w="540" w:type="dxa"/>
          </w:tcPr>
          <w:p w14:paraId="5A4F9DF9" w14:textId="77777777" w:rsidR="00671272" w:rsidRPr="003B681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3B6816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3B6C5038" w14:textId="77777777" w:rsidR="00671272" w:rsidRPr="003B681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67879957" w14:textId="77777777" w:rsidR="00671272" w:rsidRPr="000F4188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58128A5A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3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8B1EEE">
        <w:rPr>
          <w:rFonts w:ascii="TH SarabunPSK" w:hAnsi="TH SarabunPSK" w:cs="TH SarabunPSK"/>
          <w:sz w:val="32"/>
          <w:szCs w:val="32"/>
          <w:cs/>
        </w:rPr>
        <w:t>สินค้าในรายการสั่งซื้อ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8B1EEE">
        <w:rPr>
          <w:rFonts w:ascii="TH SarabunPSK" w:hAnsi="TH SarabunPSK" w:cs="TH SarabunPSK"/>
          <w:sz w:val="32"/>
          <w:szCs w:val="32"/>
        </w:rPr>
        <w:t>bk_ord_item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5541AD61" w14:textId="77777777" w:rsidTr="00116C4F">
        <w:tc>
          <w:tcPr>
            <w:tcW w:w="725" w:type="dxa"/>
            <w:shd w:val="clear" w:color="auto" w:fill="auto"/>
          </w:tcPr>
          <w:p w14:paraId="5A52802D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2A0C2440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2ED7864A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1D4792F6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5DDDA52E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1B16D04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4D0769C0" w14:textId="77777777" w:rsidTr="00116C4F">
        <w:tc>
          <w:tcPr>
            <w:tcW w:w="725" w:type="dxa"/>
          </w:tcPr>
          <w:p w14:paraId="53A53DCD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0540B9F8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B1EE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i_id</w:t>
            </w:r>
            <w:proofErr w:type="spellEnd"/>
          </w:p>
        </w:tc>
        <w:tc>
          <w:tcPr>
            <w:tcW w:w="1577" w:type="dxa"/>
          </w:tcPr>
          <w:p w14:paraId="1F2B0011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B1EE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4FAE3CA7" w14:textId="77777777" w:rsidR="00671272" w:rsidRPr="008B1EEE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ินค้าในตะกร้า</w:t>
            </w:r>
          </w:p>
        </w:tc>
        <w:tc>
          <w:tcPr>
            <w:tcW w:w="540" w:type="dxa"/>
          </w:tcPr>
          <w:p w14:paraId="6A59C083" w14:textId="77777777" w:rsidR="00671272" w:rsidRPr="008B1EE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B1EEE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103B465F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B1EEE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6F3BC8AE" w14:textId="77777777" w:rsidTr="00116C4F">
        <w:tc>
          <w:tcPr>
            <w:tcW w:w="725" w:type="dxa"/>
          </w:tcPr>
          <w:p w14:paraId="3070D047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72F3125A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B1EE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_id</w:t>
            </w:r>
            <w:proofErr w:type="spellEnd"/>
          </w:p>
        </w:tc>
        <w:tc>
          <w:tcPr>
            <w:tcW w:w="1577" w:type="dxa"/>
          </w:tcPr>
          <w:p w14:paraId="7213E960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B1EE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00ECEA43" w14:textId="77777777" w:rsidR="00671272" w:rsidRPr="008B1EEE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รายการสั่งซื้อ</w:t>
            </w:r>
          </w:p>
        </w:tc>
        <w:tc>
          <w:tcPr>
            <w:tcW w:w="540" w:type="dxa"/>
          </w:tcPr>
          <w:p w14:paraId="1BE3AC7D" w14:textId="77777777" w:rsidR="00671272" w:rsidRPr="008B1EE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085CE7F8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731FF49F" w14:textId="77777777" w:rsidTr="00116C4F">
        <w:tc>
          <w:tcPr>
            <w:tcW w:w="725" w:type="dxa"/>
          </w:tcPr>
          <w:p w14:paraId="638EAA84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73307061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B1EE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id</w:t>
            </w:r>
            <w:proofErr w:type="spellEnd"/>
          </w:p>
        </w:tc>
        <w:tc>
          <w:tcPr>
            <w:tcW w:w="1577" w:type="dxa"/>
          </w:tcPr>
          <w:p w14:paraId="24541EB1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B1EE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4A2A440B" w14:textId="77777777" w:rsidR="00671272" w:rsidRPr="008B1EEE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ินค้า</w:t>
            </w:r>
          </w:p>
        </w:tc>
        <w:tc>
          <w:tcPr>
            <w:tcW w:w="540" w:type="dxa"/>
          </w:tcPr>
          <w:p w14:paraId="5281285F" w14:textId="77777777" w:rsidR="00671272" w:rsidRPr="008B1EE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3FF69E34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3D95CCA2" w14:textId="77777777" w:rsidTr="00116C4F">
        <w:tc>
          <w:tcPr>
            <w:tcW w:w="725" w:type="dxa"/>
          </w:tcPr>
          <w:p w14:paraId="2BF87FC2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774A0306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B1EE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i_quan</w:t>
            </w:r>
            <w:proofErr w:type="spellEnd"/>
          </w:p>
        </w:tc>
        <w:tc>
          <w:tcPr>
            <w:tcW w:w="1577" w:type="dxa"/>
          </w:tcPr>
          <w:p w14:paraId="6D62FD4E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B1EE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099C8A8E" w14:textId="77777777" w:rsidR="00671272" w:rsidRPr="008B1EEE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จำนวนสินค้า</w:t>
            </w:r>
          </w:p>
        </w:tc>
        <w:tc>
          <w:tcPr>
            <w:tcW w:w="540" w:type="dxa"/>
          </w:tcPr>
          <w:p w14:paraId="557C2EBE" w14:textId="77777777" w:rsidR="00671272" w:rsidRPr="008B1EE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81A21F7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474A85C3" w14:textId="77777777" w:rsidTr="00116C4F">
        <w:tc>
          <w:tcPr>
            <w:tcW w:w="725" w:type="dxa"/>
          </w:tcPr>
          <w:p w14:paraId="36D83CC4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20A003D8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B1EE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i_price</w:t>
            </w:r>
            <w:proofErr w:type="spellEnd"/>
          </w:p>
        </w:tc>
        <w:tc>
          <w:tcPr>
            <w:tcW w:w="1577" w:type="dxa"/>
          </w:tcPr>
          <w:p w14:paraId="35C04ABD" w14:textId="77777777" w:rsidR="00671272" w:rsidRPr="008B1EEE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</w:rPr>
            </w:pPr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  <w:t>Decimal(10,2)</w:t>
            </w:r>
          </w:p>
        </w:tc>
        <w:tc>
          <w:tcPr>
            <w:tcW w:w="1687" w:type="dxa"/>
          </w:tcPr>
          <w:p w14:paraId="2D000343" w14:textId="77777777" w:rsidR="00671272" w:rsidRPr="008B1EEE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คาสินค้า</w:t>
            </w:r>
          </w:p>
        </w:tc>
        <w:tc>
          <w:tcPr>
            <w:tcW w:w="540" w:type="dxa"/>
          </w:tcPr>
          <w:p w14:paraId="7489E991" w14:textId="77777777" w:rsidR="00671272" w:rsidRPr="008B1EE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9D263C6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4E664356" w14:textId="77777777" w:rsidTr="00116C4F">
        <w:tc>
          <w:tcPr>
            <w:tcW w:w="725" w:type="dxa"/>
          </w:tcPr>
          <w:p w14:paraId="10FA53B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</w:tcPr>
          <w:p w14:paraId="6E6A976D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B1EE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i_total</w:t>
            </w:r>
            <w:proofErr w:type="spellEnd"/>
          </w:p>
        </w:tc>
        <w:tc>
          <w:tcPr>
            <w:tcW w:w="1577" w:type="dxa"/>
          </w:tcPr>
          <w:p w14:paraId="0A402BC9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</w:rPr>
            </w:pPr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  <w:t>Decimal(10,2)</w:t>
            </w:r>
          </w:p>
        </w:tc>
        <w:tc>
          <w:tcPr>
            <w:tcW w:w="1687" w:type="dxa"/>
          </w:tcPr>
          <w:p w14:paraId="5ADC62CF" w14:textId="77777777" w:rsidR="00671272" w:rsidRPr="008B1EEE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คารวม</w:t>
            </w:r>
          </w:p>
        </w:tc>
        <w:tc>
          <w:tcPr>
            <w:tcW w:w="540" w:type="dxa"/>
          </w:tcPr>
          <w:p w14:paraId="53C78028" w14:textId="77777777" w:rsidR="00671272" w:rsidRPr="008B1EE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78C5A05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09E41F99" w14:textId="77777777" w:rsidTr="00116C4F">
        <w:tc>
          <w:tcPr>
            <w:tcW w:w="725" w:type="dxa"/>
          </w:tcPr>
          <w:p w14:paraId="44322C0F" w14:textId="77777777" w:rsidR="0067127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46" w:type="dxa"/>
          </w:tcPr>
          <w:p w14:paraId="53D111EA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B1EE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i_coin</w:t>
            </w:r>
            <w:proofErr w:type="spellEnd"/>
          </w:p>
        </w:tc>
        <w:tc>
          <w:tcPr>
            <w:tcW w:w="1577" w:type="dxa"/>
          </w:tcPr>
          <w:p w14:paraId="16A92F61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B1EE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738B48E5" w14:textId="77777777" w:rsidR="00671272" w:rsidRPr="008B1EEE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B1EE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จำนวนเหรียญ</w:t>
            </w:r>
          </w:p>
        </w:tc>
        <w:tc>
          <w:tcPr>
            <w:tcW w:w="540" w:type="dxa"/>
          </w:tcPr>
          <w:p w14:paraId="41785CEC" w14:textId="77777777" w:rsidR="00671272" w:rsidRPr="008B1EE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1919A95" w14:textId="77777777" w:rsidR="00671272" w:rsidRPr="008B1EE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F9CDF6A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033AD24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4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96600B">
        <w:rPr>
          <w:rFonts w:ascii="TH SarabunPSK" w:hAnsi="TH SarabunPSK" w:cs="TH SarabunPSK"/>
          <w:sz w:val="32"/>
          <w:szCs w:val="32"/>
          <w:cs/>
        </w:rPr>
        <w:t>รายละเอียดการชำระเงิน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96600B">
        <w:rPr>
          <w:rFonts w:ascii="TH SarabunPSK" w:hAnsi="TH SarabunPSK" w:cs="TH SarabunPSK"/>
          <w:sz w:val="32"/>
          <w:szCs w:val="32"/>
        </w:rPr>
        <w:t>bk_ord_notification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53DA3264" w14:textId="77777777" w:rsidTr="00116C4F">
        <w:tc>
          <w:tcPr>
            <w:tcW w:w="725" w:type="dxa"/>
            <w:shd w:val="clear" w:color="auto" w:fill="auto"/>
          </w:tcPr>
          <w:p w14:paraId="29860A6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164AFB5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55985F11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5183E6B1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4C35F42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4CE3A26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7FB5B9A7" w14:textId="77777777" w:rsidTr="00116C4F">
        <w:tc>
          <w:tcPr>
            <w:tcW w:w="725" w:type="dxa"/>
          </w:tcPr>
          <w:p w14:paraId="74CC1286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53EF839B" w14:textId="77777777" w:rsidR="00671272" w:rsidRPr="0096600B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ntf_id</w:t>
            </w:r>
            <w:proofErr w:type="spellEnd"/>
          </w:p>
        </w:tc>
        <w:tc>
          <w:tcPr>
            <w:tcW w:w="1577" w:type="dxa"/>
          </w:tcPr>
          <w:p w14:paraId="2698C4ED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4DC775FD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รหัสการแจ้งชำระเงิน</w:t>
            </w:r>
          </w:p>
        </w:tc>
        <w:tc>
          <w:tcPr>
            <w:tcW w:w="540" w:type="dxa"/>
          </w:tcPr>
          <w:p w14:paraId="78064618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23BC0919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6321A42A" w14:textId="77777777" w:rsidTr="00116C4F">
        <w:tc>
          <w:tcPr>
            <w:tcW w:w="725" w:type="dxa"/>
          </w:tcPr>
          <w:p w14:paraId="79A036FF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126AD43E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mmb_id</w:t>
            </w:r>
            <w:proofErr w:type="spellEnd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 </w:t>
            </w:r>
          </w:p>
        </w:tc>
        <w:tc>
          <w:tcPr>
            <w:tcW w:w="1577" w:type="dxa"/>
          </w:tcPr>
          <w:p w14:paraId="275D0EE4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3810F56E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มาชิก</w:t>
            </w:r>
          </w:p>
        </w:tc>
        <w:tc>
          <w:tcPr>
            <w:tcW w:w="540" w:type="dxa"/>
          </w:tcPr>
          <w:p w14:paraId="7DA44410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1D4287A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0FCFBFED" w14:textId="77777777" w:rsidTr="00116C4F">
        <w:tc>
          <w:tcPr>
            <w:tcW w:w="725" w:type="dxa"/>
          </w:tcPr>
          <w:p w14:paraId="1CA3C2EA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517954D0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ay_id</w:t>
            </w:r>
            <w:proofErr w:type="spellEnd"/>
          </w:p>
        </w:tc>
        <w:tc>
          <w:tcPr>
            <w:tcW w:w="1577" w:type="dxa"/>
          </w:tcPr>
          <w:p w14:paraId="36B7862E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96600B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687" w:type="dxa"/>
          </w:tcPr>
          <w:p w14:paraId="39A36BA7" w14:textId="77777777" w:rsidR="00671272" w:rsidRPr="0096600B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ช่องทางการชำระ</w:t>
            </w:r>
          </w:p>
        </w:tc>
        <w:tc>
          <w:tcPr>
            <w:tcW w:w="540" w:type="dxa"/>
          </w:tcPr>
          <w:p w14:paraId="4D65B072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12EE9E4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0C50CBCD" w14:textId="77777777" w:rsidTr="00116C4F">
        <w:tc>
          <w:tcPr>
            <w:tcW w:w="725" w:type="dxa"/>
          </w:tcPr>
          <w:p w14:paraId="30029062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6D69DCA9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ntf_date</w:t>
            </w:r>
            <w:proofErr w:type="spellEnd"/>
          </w:p>
        </w:tc>
        <w:tc>
          <w:tcPr>
            <w:tcW w:w="1577" w:type="dxa"/>
          </w:tcPr>
          <w:p w14:paraId="1143302A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 xml:space="preserve">Datetime </w:t>
            </w:r>
          </w:p>
        </w:tc>
        <w:tc>
          <w:tcPr>
            <w:tcW w:w="1687" w:type="dxa"/>
          </w:tcPr>
          <w:p w14:paraId="599B7CF8" w14:textId="77777777" w:rsidR="00671272" w:rsidRPr="0096600B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วันที่ชำระ</w:t>
            </w:r>
          </w:p>
        </w:tc>
        <w:tc>
          <w:tcPr>
            <w:tcW w:w="540" w:type="dxa"/>
          </w:tcPr>
          <w:p w14:paraId="3D161B66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425E1B6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633C391C" w14:textId="77777777" w:rsidTr="00116C4F">
        <w:tc>
          <w:tcPr>
            <w:tcW w:w="725" w:type="dxa"/>
          </w:tcPr>
          <w:p w14:paraId="12A7324B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33413147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ntf_img</w:t>
            </w:r>
            <w:proofErr w:type="spellEnd"/>
          </w:p>
        </w:tc>
        <w:tc>
          <w:tcPr>
            <w:tcW w:w="1577" w:type="dxa"/>
          </w:tcPr>
          <w:p w14:paraId="670C35F3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Varchar(250)</w:t>
            </w:r>
          </w:p>
        </w:tc>
        <w:tc>
          <w:tcPr>
            <w:tcW w:w="1687" w:type="dxa"/>
          </w:tcPr>
          <w:p w14:paraId="5A7E9E37" w14:textId="77777777" w:rsidR="00671272" w:rsidRPr="0096600B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</w:pPr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หลักฐานการชำระ</w:t>
            </w:r>
            <w:r>
              <w:rPr>
                <w:rFonts w:ascii="TH SarabunPSK" w:hAnsi="TH SarabunPSK" w:cs="TH SarabunPSK" w:hint="cs"/>
                <w:color w:val="000000"/>
                <w:sz w:val="32"/>
                <w:szCs w:val="32"/>
                <w:shd w:val="clear" w:color="auto" w:fill="FFFFFF"/>
                <w:cs/>
              </w:rPr>
              <w:t>เงิน</w:t>
            </w:r>
          </w:p>
        </w:tc>
        <w:tc>
          <w:tcPr>
            <w:tcW w:w="540" w:type="dxa"/>
          </w:tcPr>
          <w:p w14:paraId="4688963F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0F8C8CE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2002D3E3" w14:textId="77777777" w:rsidTr="00116C4F">
        <w:tc>
          <w:tcPr>
            <w:tcW w:w="725" w:type="dxa"/>
          </w:tcPr>
          <w:p w14:paraId="1867E2CF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</w:tcPr>
          <w:p w14:paraId="6474D2E6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ntf_amount</w:t>
            </w:r>
            <w:proofErr w:type="spellEnd"/>
          </w:p>
        </w:tc>
        <w:tc>
          <w:tcPr>
            <w:tcW w:w="1577" w:type="dxa"/>
          </w:tcPr>
          <w:p w14:paraId="70CBA821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4FFDED61" w14:textId="77777777" w:rsidR="00671272" w:rsidRPr="0096600B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</w:pPr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ยอดชำระ</w:t>
            </w: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เงิน</w:t>
            </w:r>
          </w:p>
        </w:tc>
        <w:tc>
          <w:tcPr>
            <w:tcW w:w="540" w:type="dxa"/>
          </w:tcPr>
          <w:p w14:paraId="5B887196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C7A6F0C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2516F7E3" w14:textId="77777777" w:rsidTr="00116C4F">
        <w:tc>
          <w:tcPr>
            <w:tcW w:w="725" w:type="dxa"/>
          </w:tcPr>
          <w:p w14:paraId="27876B9B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46" w:type="dxa"/>
          </w:tcPr>
          <w:p w14:paraId="1137DF5F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_id</w:t>
            </w:r>
            <w:proofErr w:type="spellEnd"/>
          </w:p>
        </w:tc>
        <w:tc>
          <w:tcPr>
            <w:tcW w:w="1577" w:type="dxa"/>
          </w:tcPr>
          <w:p w14:paraId="2780EC9F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18025094" w14:textId="77777777" w:rsidR="00671272" w:rsidRPr="0096600B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</w:pPr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รหัสรายการ</w:t>
            </w:r>
          </w:p>
        </w:tc>
        <w:tc>
          <w:tcPr>
            <w:tcW w:w="540" w:type="dxa"/>
          </w:tcPr>
          <w:p w14:paraId="2BD9F5D0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3B8014E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00DC7CBC" w14:textId="77777777" w:rsidTr="00116C4F">
        <w:tc>
          <w:tcPr>
            <w:tcW w:w="725" w:type="dxa"/>
          </w:tcPr>
          <w:p w14:paraId="7D307E2D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946" w:type="dxa"/>
          </w:tcPr>
          <w:p w14:paraId="486585D3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ntf_status</w:t>
            </w:r>
            <w:proofErr w:type="spellEnd"/>
          </w:p>
        </w:tc>
        <w:tc>
          <w:tcPr>
            <w:tcW w:w="1577" w:type="dxa"/>
          </w:tcPr>
          <w:p w14:paraId="79CBC4B1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96600B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687" w:type="dxa"/>
          </w:tcPr>
          <w:p w14:paraId="1945C0BA" w14:textId="77777777" w:rsidR="00671272" w:rsidRPr="0096600B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</w:pPr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สถานะการแจ้งชำระ</w:t>
            </w: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เงิน</w:t>
            </w:r>
          </w:p>
        </w:tc>
        <w:tc>
          <w:tcPr>
            <w:tcW w:w="540" w:type="dxa"/>
          </w:tcPr>
          <w:p w14:paraId="23FF4DF4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45E4DD4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5A9ED0C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2F7BA69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5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96600B">
        <w:rPr>
          <w:rFonts w:ascii="TH SarabunPSK" w:hAnsi="TH SarabunPSK" w:cs="TH SarabunPSK"/>
          <w:sz w:val="32"/>
          <w:szCs w:val="32"/>
          <w:cs/>
        </w:rPr>
        <w:t>รูปภาพหล</w:t>
      </w:r>
      <w:r>
        <w:rPr>
          <w:rFonts w:ascii="TH SarabunPSK" w:hAnsi="TH SarabunPSK" w:cs="TH SarabunPSK" w:hint="cs"/>
          <w:sz w:val="32"/>
          <w:szCs w:val="32"/>
          <w:cs/>
        </w:rPr>
        <w:t>ั</w:t>
      </w:r>
      <w:r w:rsidRPr="0096600B">
        <w:rPr>
          <w:rFonts w:ascii="TH SarabunPSK" w:hAnsi="TH SarabunPSK" w:cs="TH SarabunPSK"/>
          <w:sz w:val="32"/>
          <w:szCs w:val="32"/>
          <w:cs/>
        </w:rPr>
        <w:t>กฐานการชำระเงิ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96600B">
        <w:rPr>
          <w:rFonts w:ascii="TH SarabunPSK" w:hAnsi="TH SarabunPSK" w:cs="TH SarabunPSK"/>
          <w:sz w:val="32"/>
          <w:szCs w:val="32"/>
        </w:rPr>
        <w:t>bk_ord_ntf_image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4FFC482F" w14:textId="77777777" w:rsidTr="00116C4F">
        <w:tc>
          <w:tcPr>
            <w:tcW w:w="725" w:type="dxa"/>
            <w:shd w:val="clear" w:color="auto" w:fill="auto"/>
          </w:tcPr>
          <w:p w14:paraId="74B6ECFA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28AE1611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399157E1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17E51414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4A4005BA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15288ED5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643C5E88" w14:textId="77777777" w:rsidTr="00116C4F">
        <w:tc>
          <w:tcPr>
            <w:tcW w:w="725" w:type="dxa"/>
          </w:tcPr>
          <w:p w14:paraId="1C6A25DE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2F3B739E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96600B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nimg_id</w:t>
            </w:r>
            <w:proofErr w:type="spellEnd"/>
          </w:p>
        </w:tc>
        <w:tc>
          <w:tcPr>
            <w:tcW w:w="1577" w:type="dxa"/>
          </w:tcPr>
          <w:p w14:paraId="16CF3032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25789FB2" w14:textId="77777777" w:rsidR="00671272" w:rsidRPr="0096600B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หลักฐานชำระเงิน</w:t>
            </w:r>
          </w:p>
        </w:tc>
        <w:tc>
          <w:tcPr>
            <w:tcW w:w="540" w:type="dxa"/>
          </w:tcPr>
          <w:p w14:paraId="1F93259D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6B16C97B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7A2067FC" w14:textId="77777777" w:rsidTr="00116C4F">
        <w:tc>
          <w:tcPr>
            <w:tcW w:w="725" w:type="dxa"/>
          </w:tcPr>
          <w:p w14:paraId="7B036224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4BD8FE02" w14:textId="77777777" w:rsidR="00671272" w:rsidRPr="0096600B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ntf_id</w:t>
            </w:r>
            <w:proofErr w:type="spellEnd"/>
          </w:p>
        </w:tc>
        <w:tc>
          <w:tcPr>
            <w:tcW w:w="1577" w:type="dxa"/>
          </w:tcPr>
          <w:p w14:paraId="5E95612D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23BDDC02" w14:textId="77777777" w:rsidR="00671272" w:rsidRPr="0096600B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การแจ้งชำระ</w:t>
            </w:r>
          </w:p>
        </w:tc>
        <w:tc>
          <w:tcPr>
            <w:tcW w:w="540" w:type="dxa"/>
          </w:tcPr>
          <w:p w14:paraId="45ADF857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3E1D039D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1B6974E6" w14:textId="77777777" w:rsidTr="00116C4F">
        <w:tc>
          <w:tcPr>
            <w:tcW w:w="725" w:type="dxa"/>
          </w:tcPr>
          <w:p w14:paraId="48423977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946" w:type="dxa"/>
          </w:tcPr>
          <w:p w14:paraId="2FA35B14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6600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nimg_img</w:t>
            </w:r>
            <w:proofErr w:type="spellEnd"/>
          </w:p>
        </w:tc>
        <w:tc>
          <w:tcPr>
            <w:tcW w:w="1577" w:type="dxa"/>
          </w:tcPr>
          <w:p w14:paraId="28E9E7BB" w14:textId="77777777" w:rsidR="00671272" w:rsidRPr="0096600B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250)</w:t>
            </w:r>
          </w:p>
        </w:tc>
        <w:tc>
          <w:tcPr>
            <w:tcW w:w="1687" w:type="dxa"/>
          </w:tcPr>
          <w:p w14:paraId="306BC621" w14:textId="77777777" w:rsidR="00671272" w:rsidRPr="0096600B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6600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ูปหลักฐานการชำระ</w:t>
            </w: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เงิน</w:t>
            </w:r>
          </w:p>
        </w:tc>
        <w:tc>
          <w:tcPr>
            <w:tcW w:w="540" w:type="dxa"/>
          </w:tcPr>
          <w:p w14:paraId="319CA79F" w14:textId="77777777" w:rsidR="00671272" w:rsidRPr="0096600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1D74B1D" w14:textId="77777777" w:rsidR="00671272" w:rsidRPr="0096600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7B65B78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9DFE21C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6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คำสั่งซื้อ 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7E47E6">
        <w:rPr>
          <w:rFonts w:ascii="TH SarabunPSK" w:hAnsi="TH SarabunPSK" w:cs="TH SarabunPSK"/>
          <w:sz w:val="32"/>
          <w:szCs w:val="32"/>
        </w:rPr>
        <w:t>bk_ord_orders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707B843D" w14:textId="77777777" w:rsidTr="00116C4F">
        <w:tc>
          <w:tcPr>
            <w:tcW w:w="725" w:type="dxa"/>
            <w:shd w:val="clear" w:color="auto" w:fill="auto"/>
          </w:tcPr>
          <w:p w14:paraId="4CF22C01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018F086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6742B37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04EC61E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7B73E521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282A0E8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00F9B0C8" w14:textId="77777777" w:rsidTr="00116C4F">
        <w:tc>
          <w:tcPr>
            <w:tcW w:w="725" w:type="dxa"/>
          </w:tcPr>
          <w:p w14:paraId="4D8D1165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37E125A3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E126E">
              <w:rPr>
                <w:rFonts w:ascii="TH SarabunPSK" w:hAnsi="TH SarabunPSK" w:cs="TH SarabunPSK"/>
                <w:sz w:val="32"/>
                <w:szCs w:val="32"/>
              </w:rPr>
              <w:t>ord_id</w:t>
            </w:r>
            <w:proofErr w:type="spellEnd"/>
          </w:p>
        </w:tc>
        <w:tc>
          <w:tcPr>
            <w:tcW w:w="1577" w:type="dxa"/>
          </w:tcPr>
          <w:p w14:paraId="536D9ECD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2F720E58" w14:textId="77777777" w:rsidR="00671272" w:rsidRPr="00AE126E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รายการสั่งซื้อ</w:t>
            </w:r>
          </w:p>
        </w:tc>
        <w:tc>
          <w:tcPr>
            <w:tcW w:w="540" w:type="dxa"/>
          </w:tcPr>
          <w:p w14:paraId="459D00B6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33312F8B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E126E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7B0FB27E" w14:textId="77777777" w:rsidTr="00116C4F">
        <w:tc>
          <w:tcPr>
            <w:tcW w:w="725" w:type="dxa"/>
          </w:tcPr>
          <w:p w14:paraId="05FF8E80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380A6D90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_date</w:t>
            </w:r>
            <w:proofErr w:type="spellEnd"/>
          </w:p>
        </w:tc>
        <w:tc>
          <w:tcPr>
            <w:tcW w:w="1577" w:type="dxa"/>
          </w:tcPr>
          <w:p w14:paraId="031A00F8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 xml:space="preserve">Datetime </w:t>
            </w:r>
          </w:p>
        </w:tc>
        <w:tc>
          <w:tcPr>
            <w:tcW w:w="1687" w:type="dxa"/>
          </w:tcPr>
          <w:p w14:paraId="17A3E18B" w14:textId="77777777" w:rsidR="00671272" w:rsidRPr="00AE126E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เวลาสั่งซื้อ</w:t>
            </w:r>
          </w:p>
        </w:tc>
        <w:tc>
          <w:tcPr>
            <w:tcW w:w="540" w:type="dxa"/>
          </w:tcPr>
          <w:p w14:paraId="051054DD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E9451B7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27BC7E55" w14:textId="77777777" w:rsidTr="00116C4F">
        <w:tc>
          <w:tcPr>
            <w:tcW w:w="725" w:type="dxa"/>
          </w:tcPr>
          <w:p w14:paraId="243F83E3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33B35589" w14:textId="77777777" w:rsidR="00671272" w:rsidRPr="00AE126E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_amount</w:t>
            </w:r>
            <w:proofErr w:type="spellEnd"/>
          </w:p>
        </w:tc>
        <w:tc>
          <w:tcPr>
            <w:tcW w:w="1577" w:type="dxa"/>
          </w:tcPr>
          <w:p w14:paraId="01E539D9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 xml:space="preserve">Decimal(10,2) </w:t>
            </w:r>
          </w:p>
        </w:tc>
        <w:tc>
          <w:tcPr>
            <w:tcW w:w="1687" w:type="dxa"/>
          </w:tcPr>
          <w:p w14:paraId="51E8DB79" w14:textId="77777777" w:rsidR="00671272" w:rsidRPr="00AE126E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ราคารายการสั่งซื้อ</w:t>
            </w:r>
          </w:p>
        </w:tc>
        <w:tc>
          <w:tcPr>
            <w:tcW w:w="540" w:type="dxa"/>
          </w:tcPr>
          <w:p w14:paraId="6D38A027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064D7ED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4A20CB8E" w14:textId="77777777" w:rsidTr="00116C4F">
        <w:tc>
          <w:tcPr>
            <w:tcW w:w="725" w:type="dxa"/>
          </w:tcPr>
          <w:p w14:paraId="0547578D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1CF67971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_address</w:t>
            </w:r>
            <w:proofErr w:type="spellEnd"/>
          </w:p>
        </w:tc>
        <w:tc>
          <w:tcPr>
            <w:tcW w:w="1577" w:type="dxa"/>
          </w:tcPr>
          <w:p w14:paraId="369DA6E3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255)</w:t>
            </w:r>
          </w:p>
        </w:tc>
        <w:tc>
          <w:tcPr>
            <w:tcW w:w="1687" w:type="dxa"/>
          </w:tcPr>
          <w:p w14:paraId="59182D34" w14:textId="77777777" w:rsidR="00671272" w:rsidRPr="00AE126E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ที่อยู่จัดส่ง</w:t>
            </w:r>
          </w:p>
        </w:tc>
        <w:tc>
          <w:tcPr>
            <w:tcW w:w="540" w:type="dxa"/>
          </w:tcPr>
          <w:p w14:paraId="0F8AFC76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203E2CD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4053ACE7" w14:textId="77777777" w:rsidTr="00116C4F">
        <w:tc>
          <w:tcPr>
            <w:tcW w:w="725" w:type="dxa"/>
          </w:tcPr>
          <w:p w14:paraId="672DF4CE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69156417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_payment</w:t>
            </w:r>
            <w:proofErr w:type="spellEnd"/>
          </w:p>
        </w:tc>
        <w:tc>
          <w:tcPr>
            <w:tcW w:w="1577" w:type="dxa"/>
          </w:tcPr>
          <w:p w14:paraId="74ADBDB7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50)</w:t>
            </w:r>
          </w:p>
        </w:tc>
        <w:tc>
          <w:tcPr>
            <w:tcW w:w="1687" w:type="dxa"/>
          </w:tcPr>
          <w:p w14:paraId="4853FCE2" w14:textId="77777777" w:rsidR="00671272" w:rsidRPr="00AE126E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ช่องทางชำระ</w:t>
            </w:r>
          </w:p>
        </w:tc>
        <w:tc>
          <w:tcPr>
            <w:tcW w:w="540" w:type="dxa"/>
          </w:tcPr>
          <w:p w14:paraId="5919370D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761DC78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21393795" w14:textId="77777777" w:rsidTr="00116C4F">
        <w:tc>
          <w:tcPr>
            <w:tcW w:w="725" w:type="dxa"/>
          </w:tcPr>
          <w:p w14:paraId="651CF46E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</w:tcPr>
          <w:p w14:paraId="22DA09FD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_status</w:t>
            </w:r>
            <w:proofErr w:type="spellEnd"/>
          </w:p>
        </w:tc>
        <w:tc>
          <w:tcPr>
            <w:tcW w:w="1577" w:type="dxa"/>
          </w:tcPr>
          <w:p w14:paraId="21BDE336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50)</w:t>
            </w:r>
          </w:p>
        </w:tc>
        <w:tc>
          <w:tcPr>
            <w:tcW w:w="1687" w:type="dxa"/>
          </w:tcPr>
          <w:p w14:paraId="0CC26038" w14:textId="77777777" w:rsidR="00671272" w:rsidRPr="00AE126E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สถานะรายการสั่งซื้อ</w:t>
            </w:r>
          </w:p>
        </w:tc>
        <w:tc>
          <w:tcPr>
            <w:tcW w:w="540" w:type="dxa"/>
          </w:tcPr>
          <w:p w14:paraId="17F1F068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7A071C4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4E7BC6EE" w14:textId="77777777" w:rsidTr="00116C4F">
        <w:tc>
          <w:tcPr>
            <w:tcW w:w="725" w:type="dxa"/>
          </w:tcPr>
          <w:p w14:paraId="2B161EA1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46" w:type="dxa"/>
          </w:tcPr>
          <w:p w14:paraId="0AA1D59E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mmb_id</w:t>
            </w:r>
            <w:proofErr w:type="spellEnd"/>
          </w:p>
        </w:tc>
        <w:tc>
          <w:tcPr>
            <w:tcW w:w="1577" w:type="dxa"/>
          </w:tcPr>
          <w:p w14:paraId="7D8CBAAD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1AE28C77" w14:textId="77777777" w:rsidR="00671272" w:rsidRPr="00AE126E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540" w:type="dxa"/>
          </w:tcPr>
          <w:p w14:paraId="00337066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506BB140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26FC9831" w14:textId="77777777" w:rsidTr="00116C4F">
        <w:tc>
          <w:tcPr>
            <w:tcW w:w="725" w:type="dxa"/>
          </w:tcPr>
          <w:p w14:paraId="7D8B8926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946" w:type="dxa"/>
          </w:tcPr>
          <w:p w14:paraId="6D197E33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AE126E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ord_detail</w:t>
            </w:r>
            <w:proofErr w:type="spellEnd"/>
          </w:p>
        </w:tc>
        <w:tc>
          <w:tcPr>
            <w:tcW w:w="1577" w:type="dxa"/>
          </w:tcPr>
          <w:p w14:paraId="060B4D10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  <w:t>Varchar(250)</w:t>
            </w:r>
          </w:p>
        </w:tc>
        <w:tc>
          <w:tcPr>
            <w:tcW w:w="1687" w:type="dxa"/>
          </w:tcPr>
          <w:p w14:paraId="7A980CE4" w14:textId="77777777" w:rsidR="00671272" w:rsidRPr="00AE126E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36337BDE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023C2FF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525406BE" w14:textId="77777777" w:rsidTr="00116C4F">
        <w:tc>
          <w:tcPr>
            <w:tcW w:w="725" w:type="dxa"/>
          </w:tcPr>
          <w:p w14:paraId="4367447A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946" w:type="dxa"/>
          </w:tcPr>
          <w:p w14:paraId="6BBACA65" w14:textId="77777777" w:rsidR="00671272" w:rsidRPr="00AE126E" w:rsidRDefault="00671272" w:rsidP="00116C4F">
            <w:pPr>
              <w:jc w:val="thaiDistribute"/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AE126E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ord_coin</w:t>
            </w:r>
            <w:proofErr w:type="spellEnd"/>
          </w:p>
        </w:tc>
        <w:tc>
          <w:tcPr>
            <w:tcW w:w="1577" w:type="dxa"/>
          </w:tcPr>
          <w:p w14:paraId="77F368DE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500B074E" w14:textId="77777777" w:rsidR="00671272" w:rsidRPr="00AE126E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เหรียญที่ได้รับ</w:t>
            </w:r>
          </w:p>
        </w:tc>
        <w:tc>
          <w:tcPr>
            <w:tcW w:w="540" w:type="dxa"/>
          </w:tcPr>
          <w:p w14:paraId="52242283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F4CDA00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7B764782" w14:textId="77777777" w:rsidTr="00116C4F">
        <w:tc>
          <w:tcPr>
            <w:tcW w:w="725" w:type="dxa"/>
          </w:tcPr>
          <w:p w14:paraId="7C939191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946" w:type="dxa"/>
          </w:tcPr>
          <w:p w14:paraId="4444731E" w14:textId="77777777" w:rsidR="00671272" w:rsidRPr="00AE126E" w:rsidRDefault="00671272" w:rsidP="00116C4F">
            <w:pPr>
              <w:jc w:val="thaiDistribute"/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AE126E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shp_id</w:t>
            </w:r>
            <w:proofErr w:type="spellEnd"/>
          </w:p>
        </w:tc>
        <w:tc>
          <w:tcPr>
            <w:tcW w:w="1577" w:type="dxa"/>
          </w:tcPr>
          <w:p w14:paraId="11012117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</w:pPr>
            <w:proofErr w:type="spellStart"/>
            <w:r w:rsidRPr="00AE126E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AE126E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687" w:type="dxa"/>
          </w:tcPr>
          <w:p w14:paraId="735F2500" w14:textId="77777777" w:rsidR="00671272" w:rsidRPr="00AE126E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AE126E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ช่องทางชำระ</w:t>
            </w:r>
          </w:p>
        </w:tc>
        <w:tc>
          <w:tcPr>
            <w:tcW w:w="540" w:type="dxa"/>
          </w:tcPr>
          <w:p w14:paraId="241B734D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C232604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3A24130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02AB84C4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1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7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</w:t>
      </w:r>
      <w:r>
        <w:rPr>
          <w:rFonts w:ascii="TH SarabunPSK" w:hAnsi="TH SarabunPSK" w:cs="TH SarabunPSK"/>
          <w:color w:val="FFFFFF" w:themeColor="background1"/>
          <w:sz w:val="32"/>
          <w:szCs w:val="32"/>
        </w:rPr>
        <w:t>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A74ADD">
        <w:rPr>
          <w:rFonts w:ascii="TH SarabunPSK" w:hAnsi="TH SarabunPSK" w:cs="TH SarabunPSK"/>
          <w:sz w:val="32"/>
          <w:szCs w:val="32"/>
          <w:cs/>
        </w:rPr>
        <w:t>ช่องทางการชำระเงิน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A74ADD">
        <w:rPr>
          <w:rFonts w:ascii="TH SarabunPSK" w:hAnsi="TH SarabunPSK" w:cs="TH SarabunPSK"/>
          <w:sz w:val="32"/>
          <w:szCs w:val="32"/>
        </w:rPr>
        <w:t>bk_ord_payment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368A943E" w14:textId="77777777" w:rsidTr="00116C4F">
        <w:tc>
          <w:tcPr>
            <w:tcW w:w="725" w:type="dxa"/>
            <w:shd w:val="clear" w:color="auto" w:fill="auto"/>
          </w:tcPr>
          <w:p w14:paraId="0910FAC5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6B71077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6A3793DE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7130991E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706EFC3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6CCE045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676AE587" w14:textId="77777777" w:rsidTr="00116C4F">
        <w:tc>
          <w:tcPr>
            <w:tcW w:w="725" w:type="dxa"/>
          </w:tcPr>
          <w:p w14:paraId="7D65DF5E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483718FA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4ADD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pay_id</w:t>
            </w:r>
            <w:proofErr w:type="spellEnd"/>
          </w:p>
        </w:tc>
        <w:tc>
          <w:tcPr>
            <w:tcW w:w="1577" w:type="dxa"/>
          </w:tcPr>
          <w:p w14:paraId="04C6042B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Tinyint</w:t>
            </w:r>
            <w:proofErr w:type="spellEnd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 xml:space="preserve"> </w:t>
            </w:r>
          </w:p>
        </w:tc>
        <w:tc>
          <w:tcPr>
            <w:tcW w:w="1687" w:type="dxa"/>
          </w:tcPr>
          <w:p w14:paraId="3B9A94D4" w14:textId="77777777" w:rsidR="00671272" w:rsidRPr="00AE126E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ช่องทางชำระเงิน</w:t>
            </w:r>
          </w:p>
        </w:tc>
        <w:tc>
          <w:tcPr>
            <w:tcW w:w="540" w:type="dxa"/>
          </w:tcPr>
          <w:p w14:paraId="344C4D20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6E37A2BC" w14:textId="77777777" w:rsidR="00671272" w:rsidRPr="00AE126E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4ADD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</w:tbl>
    <w:p w14:paraId="0AF46727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5D26075A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7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ต่อ</w:t>
      </w:r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5751F5CB" w14:textId="77777777" w:rsidTr="00116C4F">
        <w:tc>
          <w:tcPr>
            <w:tcW w:w="725" w:type="dxa"/>
            <w:shd w:val="clear" w:color="auto" w:fill="auto"/>
          </w:tcPr>
          <w:p w14:paraId="16F4ECC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4D2C430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3614D20A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57CAA9B1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14DCBFE6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73BA90CD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04C07CDF" w14:textId="77777777" w:rsidTr="00116C4F">
        <w:tc>
          <w:tcPr>
            <w:tcW w:w="725" w:type="dxa"/>
          </w:tcPr>
          <w:p w14:paraId="7E4F472E" w14:textId="77777777" w:rsidR="00671272" w:rsidRPr="00A74ADD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426AB921" w14:textId="77777777" w:rsidR="00671272" w:rsidRPr="00A74ADD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4ADD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ay_name</w:t>
            </w:r>
            <w:proofErr w:type="spellEnd"/>
          </w:p>
        </w:tc>
        <w:tc>
          <w:tcPr>
            <w:tcW w:w="1577" w:type="dxa"/>
          </w:tcPr>
          <w:p w14:paraId="134D05ED" w14:textId="77777777" w:rsidR="00671272" w:rsidRPr="00A74ADD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 xml:space="preserve">Varchar(30) </w:t>
            </w:r>
          </w:p>
        </w:tc>
        <w:tc>
          <w:tcPr>
            <w:tcW w:w="1687" w:type="dxa"/>
          </w:tcPr>
          <w:p w14:paraId="0CE90DE6" w14:textId="77777777" w:rsidR="00671272" w:rsidRPr="00A74ADD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ช่องทางชำระเงิน</w:t>
            </w:r>
          </w:p>
        </w:tc>
        <w:tc>
          <w:tcPr>
            <w:tcW w:w="540" w:type="dxa"/>
          </w:tcPr>
          <w:p w14:paraId="63C6D7E4" w14:textId="77777777" w:rsidR="00671272" w:rsidRPr="00A74ADD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E552D87" w14:textId="77777777" w:rsidR="00671272" w:rsidRPr="00A74ADD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689BB3A6" w14:textId="77777777" w:rsidTr="00116C4F">
        <w:tc>
          <w:tcPr>
            <w:tcW w:w="725" w:type="dxa"/>
          </w:tcPr>
          <w:p w14:paraId="67832EE8" w14:textId="77777777" w:rsidR="00671272" w:rsidRPr="00A74ADD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2EAB6774" w14:textId="77777777" w:rsidR="00671272" w:rsidRPr="00A74ADD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4ADD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ay_detail</w:t>
            </w:r>
            <w:proofErr w:type="spellEnd"/>
          </w:p>
        </w:tc>
        <w:tc>
          <w:tcPr>
            <w:tcW w:w="1577" w:type="dxa"/>
          </w:tcPr>
          <w:p w14:paraId="00AC9992" w14:textId="77777777" w:rsidR="00671272" w:rsidRPr="00A74ADD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50)</w:t>
            </w:r>
          </w:p>
        </w:tc>
        <w:tc>
          <w:tcPr>
            <w:tcW w:w="1687" w:type="dxa"/>
          </w:tcPr>
          <w:p w14:paraId="788C3400" w14:textId="77777777" w:rsidR="00671272" w:rsidRPr="00A74ADD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35B3EC85" w14:textId="77777777" w:rsidR="00671272" w:rsidRPr="00A74ADD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2858DBF" w14:textId="77777777" w:rsidR="00671272" w:rsidRPr="00A74ADD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73E26792" w14:textId="77777777" w:rsidTr="00116C4F">
        <w:tc>
          <w:tcPr>
            <w:tcW w:w="725" w:type="dxa"/>
          </w:tcPr>
          <w:p w14:paraId="3847CA49" w14:textId="77777777" w:rsidR="00671272" w:rsidRPr="00A74ADD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35282A56" w14:textId="77777777" w:rsidR="00671272" w:rsidRPr="00A74ADD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4ADD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ay_logo</w:t>
            </w:r>
            <w:proofErr w:type="spellEnd"/>
          </w:p>
        </w:tc>
        <w:tc>
          <w:tcPr>
            <w:tcW w:w="1577" w:type="dxa"/>
          </w:tcPr>
          <w:p w14:paraId="60ECFA95" w14:textId="77777777" w:rsidR="00671272" w:rsidRPr="00A74ADD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250)</w:t>
            </w:r>
          </w:p>
        </w:tc>
        <w:tc>
          <w:tcPr>
            <w:tcW w:w="1687" w:type="dxa"/>
          </w:tcPr>
          <w:p w14:paraId="7E56220F" w14:textId="77777777" w:rsidR="00671272" w:rsidRPr="00A74ADD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proofErr w:type="spellStart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โล</w:t>
            </w:r>
            <w:proofErr w:type="spellEnd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โก้ช่องทางชำระเงิน</w:t>
            </w:r>
          </w:p>
        </w:tc>
        <w:tc>
          <w:tcPr>
            <w:tcW w:w="540" w:type="dxa"/>
          </w:tcPr>
          <w:p w14:paraId="496583EC" w14:textId="77777777" w:rsidR="00671272" w:rsidRPr="00A74ADD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682D2EB" w14:textId="77777777" w:rsidR="00671272" w:rsidRPr="00A74ADD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20280A0E" w14:textId="77777777" w:rsidTr="00116C4F">
        <w:tc>
          <w:tcPr>
            <w:tcW w:w="725" w:type="dxa"/>
          </w:tcPr>
          <w:p w14:paraId="4FAC42F3" w14:textId="77777777" w:rsidR="00671272" w:rsidRPr="00A74ADD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1E91484F" w14:textId="77777777" w:rsidR="00671272" w:rsidRPr="00A74ADD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74ADD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ay_img</w:t>
            </w:r>
            <w:proofErr w:type="spellEnd"/>
          </w:p>
        </w:tc>
        <w:tc>
          <w:tcPr>
            <w:tcW w:w="1577" w:type="dxa"/>
          </w:tcPr>
          <w:p w14:paraId="468FC4FB" w14:textId="77777777" w:rsidR="00671272" w:rsidRPr="00A74ADD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100)</w:t>
            </w:r>
          </w:p>
        </w:tc>
        <w:tc>
          <w:tcPr>
            <w:tcW w:w="1687" w:type="dxa"/>
          </w:tcPr>
          <w:p w14:paraId="1484B990" w14:textId="77777777" w:rsidR="00671272" w:rsidRPr="00A74ADD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ูปช่องทางชำระเงิน</w:t>
            </w:r>
          </w:p>
        </w:tc>
        <w:tc>
          <w:tcPr>
            <w:tcW w:w="540" w:type="dxa"/>
          </w:tcPr>
          <w:p w14:paraId="42CF7DC3" w14:textId="77777777" w:rsidR="00671272" w:rsidRPr="00A74ADD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D188160" w14:textId="77777777" w:rsidR="00671272" w:rsidRPr="00A74ADD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4329E5C4" w14:textId="77777777" w:rsidTr="00116C4F">
        <w:tc>
          <w:tcPr>
            <w:tcW w:w="725" w:type="dxa"/>
          </w:tcPr>
          <w:p w14:paraId="3B168E2F" w14:textId="77777777" w:rsidR="00671272" w:rsidRPr="00A74ADD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74ADD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</w:tcPr>
          <w:p w14:paraId="6B596568" w14:textId="77777777" w:rsidR="00671272" w:rsidRPr="00A74ADD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A74ADD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ay_show</w:t>
            </w:r>
            <w:proofErr w:type="spellEnd"/>
          </w:p>
        </w:tc>
        <w:tc>
          <w:tcPr>
            <w:tcW w:w="1577" w:type="dxa"/>
          </w:tcPr>
          <w:p w14:paraId="5F9439CB" w14:textId="77777777" w:rsidR="00671272" w:rsidRPr="00A74ADD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</w:pPr>
            <w:proofErr w:type="spellStart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Tinyint</w:t>
            </w:r>
            <w:proofErr w:type="spellEnd"/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(1)</w:t>
            </w:r>
          </w:p>
        </w:tc>
        <w:tc>
          <w:tcPr>
            <w:tcW w:w="1687" w:type="dxa"/>
          </w:tcPr>
          <w:p w14:paraId="547A1A0E" w14:textId="77777777" w:rsidR="00671272" w:rsidRPr="00A74ADD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</w:pPr>
            <w:r w:rsidRPr="00A74ADD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แสดงช่องทางชำระเงิน</w:t>
            </w:r>
          </w:p>
        </w:tc>
        <w:tc>
          <w:tcPr>
            <w:tcW w:w="540" w:type="dxa"/>
          </w:tcPr>
          <w:p w14:paraId="6B4667D8" w14:textId="77777777" w:rsidR="00671272" w:rsidRPr="00A74ADD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70AC4BB" w14:textId="77777777" w:rsidR="00671272" w:rsidRPr="00A74ADD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9607402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444F4878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8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CF7ADD">
        <w:rPr>
          <w:rFonts w:ascii="TH SarabunPSK" w:hAnsi="TH SarabunPSK" w:cs="TH SarabunPSK"/>
          <w:sz w:val="32"/>
          <w:szCs w:val="32"/>
          <w:cs/>
        </w:rPr>
        <w:t>ช่องทางการขนส่ง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CF7ADD">
        <w:rPr>
          <w:rFonts w:ascii="TH SarabunPSK" w:hAnsi="TH SarabunPSK" w:cs="TH SarabunPSK"/>
          <w:sz w:val="32"/>
          <w:szCs w:val="32"/>
        </w:rPr>
        <w:t>bk_ord_shipping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3BAF98C0" w14:textId="77777777" w:rsidTr="00116C4F">
        <w:tc>
          <w:tcPr>
            <w:tcW w:w="725" w:type="dxa"/>
            <w:shd w:val="clear" w:color="auto" w:fill="auto"/>
          </w:tcPr>
          <w:p w14:paraId="309BF1F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699E90C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032532C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4518F7B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69E527DD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17373316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68C60E7C" w14:textId="77777777" w:rsidTr="00116C4F">
        <w:tc>
          <w:tcPr>
            <w:tcW w:w="725" w:type="dxa"/>
          </w:tcPr>
          <w:p w14:paraId="5A83DBB5" w14:textId="77777777" w:rsidR="00671272" w:rsidRPr="00DB160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B1606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0F90A66B" w14:textId="77777777" w:rsidR="00671272" w:rsidRPr="00DB160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B160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shp_id</w:t>
            </w:r>
            <w:proofErr w:type="spellEnd"/>
          </w:p>
        </w:tc>
        <w:tc>
          <w:tcPr>
            <w:tcW w:w="1577" w:type="dxa"/>
          </w:tcPr>
          <w:p w14:paraId="3B4D0D6B" w14:textId="77777777" w:rsidR="00671272" w:rsidRPr="00DB160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B1606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DB1606">
              <w:rPr>
                <w:rFonts w:ascii="TH SarabunPSK" w:hAnsi="TH SarabunPSK" w:cs="TH SarabunPSK"/>
                <w:sz w:val="32"/>
                <w:szCs w:val="32"/>
              </w:rPr>
              <w:t xml:space="preserve"> </w:t>
            </w:r>
          </w:p>
        </w:tc>
        <w:tc>
          <w:tcPr>
            <w:tcW w:w="1687" w:type="dxa"/>
          </w:tcPr>
          <w:p w14:paraId="1608A4B4" w14:textId="77777777" w:rsidR="00671272" w:rsidRPr="00DB1606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B1606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ช่องทางขนส่ง</w:t>
            </w:r>
          </w:p>
        </w:tc>
        <w:tc>
          <w:tcPr>
            <w:tcW w:w="540" w:type="dxa"/>
          </w:tcPr>
          <w:p w14:paraId="64A35745" w14:textId="77777777" w:rsidR="00671272" w:rsidRPr="00DB160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B1606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6957CFA6" w14:textId="77777777" w:rsidR="00671272" w:rsidRPr="00DB160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B1606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001AAEBA" w14:textId="77777777" w:rsidTr="00116C4F">
        <w:tc>
          <w:tcPr>
            <w:tcW w:w="725" w:type="dxa"/>
          </w:tcPr>
          <w:p w14:paraId="11269C91" w14:textId="77777777" w:rsidR="00671272" w:rsidRPr="00DB160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B1606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11512146" w14:textId="77777777" w:rsidR="00671272" w:rsidRPr="00DB160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B160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shp_name</w:t>
            </w:r>
            <w:proofErr w:type="spellEnd"/>
          </w:p>
        </w:tc>
        <w:tc>
          <w:tcPr>
            <w:tcW w:w="1577" w:type="dxa"/>
          </w:tcPr>
          <w:p w14:paraId="70762F8D" w14:textId="77777777" w:rsidR="00671272" w:rsidRPr="00DB160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B1606">
              <w:rPr>
                <w:rFonts w:ascii="TH SarabunPSK" w:hAnsi="TH SarabunPSK" w:cs="TH SarabunPSK"/>
                <w:sz w:val="32"/>
                <w:szCs w:val="32"/>
              </w:rPr>
              <w:t>Varchar(20)</w:t>
            </w:r>
          </w:p>
        </w:tc>
        <w:tc>
          <w:tcPr>
            <w:tcW w:w="1687" w:type="dxa"/>
          </w:tcPr>
          <w:p w14:paraId="010B2C1D" w14:textId="77777777" w:rsidR="00671272" w:rsidRPr="00DB1606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B1606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ช่องทางขนส่ง</w:t>
            </w:r>
          </w:p>
        </w:tc>
        <w:tc>
          <w:tcPr>
            <w:tcW w:w="540" w:type="dxa"/>
          </w:tcPr>
          <w:p w14:paraId="24A7F9A0" w14:textId="77777777" w:rsidR="00671272" w:rsidRPr="00DB160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B204598" w14:textId="77777777" w:rsidR="00671272" w:rsidRPr="00DB160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2FDE43C2" w14:textId="77777777" w:rsidTr="00116C4F">
        <w:tc>
          <w:tcPr>
            <w:tcW w:w="725" w:type="dxa"/>
          </w:tcPr>
          <w:p w14:paraId="1AADD0EB" w14:textId="77777777" w:rsidR="00671272" w:rsidRPr="00DB160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B1606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19347575" w14:textId="77777777" w:rsidR="00671272" w:rsidRPr="00DB160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B160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shp_detail</w:t>
            </w:r>
            <w:proofErr w:type="spellEnd"/>
          </w:p>
        </w:tc>
        <w:tc>
          <w:tcPr>
            <w:tcW w:w="1577" w:type="dxa"/>
          </w:tcPr>
          <w:p w14:paraId="0C8AC030" w14:textId="77777777" w:rsidR="00671272" w:rsidRPr="00DB160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B1606">
              <w:rPr>
                <w:rFonts w:ascii="TH SarabunPSK" w:hAnsi="TH SarabunPSK" w:cs="TH SarabunPSK"/>
                <w:sz w:val="32"/>
                <w:szCs w:val="32"/>
              </w:rPr>
              <w:t>Varchar(50)</w:t>
            </w:r>
          </w:p>
        </w:tc>
        <w:tc>
          <w:tcPr>
            <w:tcW w:w="1687" w:type="dxa"/>
          </w:tcPr>
          <w:p w14:paraId="41FB9D54" w14:textId="77777777" w:rsidR="00671272" w:rsidRPr="00DB1606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DB1606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6CCF6BC6" w14:textId="77777777" w:rsidR="00671272" w:rsidRPr="00DB160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C666930" w14:textId="77777777" w:rsidR="00671272" w:rsidRPr="00DB160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1ED21B22" w14:textId="77777777" w:rsidTr="00116C4F">
        <w:tc>
          <w:tcPr>
            <w:tcW w:w="725" w:type="dxa"/>
          </w:tcPr>
          <w:p w14:paraId="7CDA43E9" w14:textId="77777777" w:rsidR="00671272" w:rsidRPr="00DB160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B1606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5C6C4B10" w14:textId="77777777" w:rsidR="00671272" w:rsidRPr="00DB1606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B160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shp_price</w:t>
            </w:r>
            <w:proofErr w:type="spellEnd"/>
          </w:p>
        </w:tc>
        <w:tc>
          <w:tcPr>
            <w:tcW w:w="1577" w:type="dxa"/>
          </w:tcPr>
          <w:p w14:paraId="418883BF" w14:textId="77777777" w:rsidR="00671272" w:rsidRPr="00DB160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B1606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2D33158C" w14:textId="77777777" w:rsidR="00671272" w:rsidRPr="00DB1606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B1606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คาช่องทางขนส่ง</w:t>
            </w:r>
          </w:p>
        </w:tc>
        <w:tc>
          <w:tcPr>
            <w:tcW w:w="540" w:type="dxa"/>
          </w:tcPr>
          <w:p w14:paraId="1BCE6990" w14:textId="77777777" w:rsidR="00671272" w:rsidRPr="00DB160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8B47AA6" w14:textId="77777777" w:rsidR="00671272" w:rsidRPr="00DB160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5D4A876E" w14:textId="77777777" w:rsidTr="00116C4F">
        <w:tc>
          <w:tcPr>
            <w:tcW w:w="725" w:type="dxa"/>
          </w:tcPr>
          <w:p w14:paraId="7D679F3F" w14:textId="77777777" w:rsidR="00671272" w:rsidRPr="00DB160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B1606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</w:tcPr>
          <w:p w14:paraId="0B552110" w14:textId="77777777" w:rsidR="00671272" w:rsidRPr="00DB160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B160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shp_show</w:t>
            </w:r>
            <w:proofErr w:type="spellEnd"/>
          </w:p>
        </w:tc>
        <w:tc>
          <w:tcPr>
            <w:tcW w:w="1577" w:type="dxa"/>
          </w:tcPr>
          <w:p w14:paraId="5BE208F3" w14:textId="77777777" w:rsidR="00671272" w:rsidRPr="00DB160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B1606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DB1606">
              <w:rPr>
                <w:rFonts w:ascii="TH SarabunPSK" w:hAnsi="TH SarabunPSK" w:cs="TH SarabunPSK"/>
                <w:sz w:val="32"/>
                <w:szCs w:val="32"/>
              </w:rPr>
              <w:t>(1)</w:t>
            </w:r>
          </w:p>
        </w:tc>
        <w:tc>
          <w:tcPr>
            <w:tcW w:w="1687" w:type="dxa"/>
          </w:tcPr>
          <w:p w14:paraId="097E3D94" w14:textId="77777777" w:rsidR="00671272" w:rsidRPr="00DB1606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B160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แสดงช่องทางขนส่ง</w:t>
            </w:r>
          </w:p>
        </w:tc>
        <w:tc>
          <w:tcPr>
            <w:tcW w:w="540" w:type="dxa"/>
          </w:tcPr>
          <w:p w14:paraId="4B0D0E70" w14:textId="77777777" w:rsidR="00671272" w:rsidRPr="00DB160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EEFB6F4" w14:textId="77777777" w:rsidR="00671272" w:rsidRPr="00DB160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0F3A6A2B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F07B9FA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9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AD4ACD">
        <w:rPr>
          <w:rFonts w:ascii="TH SarabunPSK" w:hAnsi="TH SarabunPSK" w:cs="TH SarabunPSK"/>
          <w:sz w:val="32"/>
          <w:szCs w:val="32"/>
          <w:cs/>
        </w:rPr>
        <w:t>ความคิดเห็นสินค้</w:t>
      </w:r>
      <w:r>
        <w:rPr>
          <w:rFonts w:ascii="TH SarabunPSK" w:hAnsi="TH SarabunPSK" w:cs="TH SarabunPSK" w:hint="cs"/>
          <w:sz w:val="32"/>
          <w:szCs w:val="32"/>
          <w:cs/>
        </w:rPr>
        <w:t>า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AD4ACD">
        <w:rPr>
          <w:rFonts w:ascii="TH SarabunPSK" w:hAnsi="TH SarabunPSK" w:cs="TH SarabunPSK"/>
          <w:sz w:val="32"/>
          <w:szCs w:val="32"/>
        </w:rPr>
        <w:t>bk_prd_comment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2B69E58F" w14:textId="77777777" w:rsidTr="00116C4F">
        <w:tc>
          <w:tcPr>
            <w:tcW w:w="725" w:type="dxa"/>
            <w:shd w:val="clear" w:color="auto" w:fill="auto"/>
          </w:tcPr>
          <w:p w14:paraId="76769B2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3F2B70F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0098FA44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07C5A9F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4516497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030D2C5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5915317C" w14:textId="77777777" w:rsidTr="00116C4F">
        <w:tc>
          <w:tcPr>
            <w:tcW w:w="725" w:type="dxa"/>
          </w:tcPr>
          <w:p w14:paraId="18987965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2C75C506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mm_id</w:t>
            </w:r>
            <w:proofErr w:type="spellEnd"/>
          </w:p>
        </w:tc>
        <w:tc>
          <w:tcPr>
            <w:tcW w:w="1577" w:type="dxa"/>
          </w:tcPr>
          <w:p w14:paraId="3D144CE6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4ED6E59A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</w:t>
            </w:r>
            <w:r w:rsidRPr="00AD4ACD">
              <w:rPr>
                <w:rFonts w:ascii="TH SarabunPSK" w:hAnsi="TH SarabunPSK" w:cs="TH SarabunPSK"/>
                <w:sz w:val="32"/>
                <w:szCs w:val="32"/>
                <w:cs/>
              </w:rPr>
              <w:t>ความคิดเห็น</w:t>
            </w:r>
          </w:p>
        </w:tc>
        <w:tc>
          <w:tcPr>
            <w:tcW w:w="540" w:type="dxa"/>
          </w:tcPr>
          <w:p w14:paraId="25331AD1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34987D8C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703D5F9F" w14:textId="77777777" w:rsidTr="00116C4F">
        <w:tc>
          <w:tcPr>
            <w:tcW w:w="725" w:type="dxa"/>
          </w:tcPr>
          <w:p w14:paraId="1D1842C8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946" w:type="dxa"/>
          </w:tcPr>
          <w:p w14:paraId="46C6B93D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id</w:t>
            </w:r>
            <w:proofErr w:type="spellEnd"/>
          </w:p>
        </w:tc>
        <w:tc>
          <w:tcPr>
            <w:tcW w:w="1577" w:type="dxa"/>
          </w:tcPr>
          <w:p w14:paraId="50BD370B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05F591B1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ินค้า</w:t>
            </w:r>
          </w:p>
        </w:tc>
        <w:tc>
          <w:tcPr>
            <w:tcW w:w="540" w:type="dxa"/>
          </w:tcPr>
          <w:p w14:paraId="38E2EDF8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74D0258C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3944B3EA" w14:textId="77777777" w:rsidTr="00116C4F">
        <w:tc>
          <w:tcPr>
            <w:tcW w:w="725" w:type="dxa"/>
          </w:tcPr>
          <w:p w14:paraId="7D8A4906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946" w:type="dxa"/>
          </w:tcPr>
          <w:p w14:paraId="3D206B88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mmb_id</w:t>
            </w:r>
            <w:proofErr w:type="spellEnd"/>
          </w:p>
        </w:tc>
        <w:tc>
          <w:tcPr>
            <w:tcW w:w="1577" w:type="dxa"/>
          </w:tcPr>
          <w:p w14:paraId="1FCA2018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283DEA79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540" w:type="dxa"/>
          </w:tcPr>
          <w:p w14:paraId="6A58EECF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70CE66A5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1664625C" w14:textId="77777777" w:rsidTr="00116C4F">
        <w:tc>
          <w:tcPr>
            <w:tcW w:w="725" w:type="dxa"/>
          </w:tcPr>
          <w:p w14:paraId="1BB6E81C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1946" w:type="dxa"/>
          </w:tcPr>
          <w:p w14:paraId="52F33451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mm_rating</w:t>
            </w:r>
            <w:proofErr w:type="spellEnd"/>
          </w:p>
        </w:tc>
        <w:tc>
          <w:tcPr>
            <w:tcW w:w="1577" w:type="dxa"/>
          </w:tcPr>
          <w:p w14:paraId="572ADF77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22CBC27B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คะแน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ินค้า</w:t>
            </w:r>
          </w:p>
        </w:tc>
        <w:tc>
          <w:tcPr>
            <w:tcW w:w="540" w:type="dxa"/>
          </w:tcPr>
          <w:p w14:paraId="7DF0B1E3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5E53D11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1DD38E91" w14:textId="77777777" w:rsidTr="00116C4F">
        <w:tc>
          <w:tcPr>
            <w:tcW w:w="725" w:type="dxa"/>
          </w:tcPr>
          <w:p w14:paraId="241E2B35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  <w:cs/>
              </w:rPr>
              <w:t>5</w:t>
            </w:r>
          </w:p>
        </w:tc>
        <w:tc>
          <w:tcPr>
            <w:tcW w:w="1946" w:type="dxa"/>
          </w:tcPr>
          <w:p w14:paraId="346C442E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mm_detail</w:t>
            </w:r>
            <w:proofErr w:type="spellEnd"/>
          </w:p>
        </w:tc>
        <w:tc>
          <w:tcPr>
            <w:tcW w:w="1577" w:type="dxa"/>
          </w:tcPr>
          <w:p w14:paraId="38806DD5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Text </w:t>
            </w:r>
          </w:p>
        </w:tc>
        <w:tc>
          <w:tcPr>
            <w:tcW w:w="1687" w:type="dxa"/>
          </w:tcPr>
          <w:p w14:paraId="3202450B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1C1F8779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09CE395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0AE6F846" w14:textId="77777777" w:rsidTr="00116C4F">
        <w:tc>
          <w:tcPr>
            <w:tcW w:w="725" w:type="dxa"/>
          </w:tcPr>
          <w:p w14:paraId="5811166F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  <w:cs/>
              </w:rPr>
              <w:t>6</w:t>
            </w:r>
          </w:p>
        </w:tc>
        <w:tc>
          <w:tcPr>
            <w:tcW w:w="1946" w:type="dxa"/>
          </w:tcPr>
          <w:p w14:paraId="229689CA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mm_date</w:t>
            </w:r>
            <w:proofErr w:type="spellEnd"/>
          </w:p>
        </w:tc>
        <w:tc>
          <w:tcPr>
            <w:tcW w:w="1577" w:type="dxa"/>
          </w:tcPr>
          <w:p w14:paraId="0430C3EF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Datetime </w:t>
            </w:r>
          </w:p>
        </w:tc>
        <w:tc>
          <w:tcPr>
            <w:tcW w:w="1687" w:type="dxa"/>
          </w:tcPr>
          <w:p w14:paraId="5DD9481E" w14:textId="77777777" w:rsidR="00671272" w:rsidRPr="00CF51E2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วันที่</w:t>
            </w:r>
            <w:r w:rsidRPr="00AD4ACD">
              <w:rPr>
                <w:rFonts w:ascii="TH SarabunPSK" w:hAnsi="TH SarabunPSK" w:cs="TH SarabunPSK"/>
                <w:sz w:val="32"/>
                <w:szCs w:val="32"/>
                <w:cs/>
              </w:rPr>
              <w:t>ความคิดเห็น</w:t>
            </w:r>
          </w:p>
        </w:tc>
        <w:tc>
          <w:tcPr>
            <w:tcW w:w="540" w:type="dxa"/>
          </w:tcPr>
          <w:p w14:paraId="73B08BC0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6EE3152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9CF54F8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9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5B8A"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ต่อ</w:t>
      </w:r>
      <w:r>
        <w:rPr>
          <w:rFonts w:ascii="TH SarabunPSK" w:hAnsi="TH SarabunPSK" w:cs="TH SarabunPSK"/>
          <w:sz w:val="32"/>
          <w:szCs w:val="32"/>
        </w:rPr>
        <w:t xml:space="preserve">) 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74D0AF4E" w14:textId="77777777" w:rsidTr="00116C4F">
        <w:tc>
          <w:tcPr>
            <w:tcW w:w="725" w:type="dxa"/>
            <w:shd w:val="clear" w:color="auto" w:fill="auto"/>
          </w:tcPr>
          <w:p w14:paraId="01FB892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29C8AB6E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126558C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550BB584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3D3F6005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43537C34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62ED6F85" w14:textId="77777777" w:rsidTr="00116C4F">
        <w:tc>
          <w:tcPr>
            <w:tcW w:w="725" w:type="dxa"/>
          </w:tcPr>
          <w:p w14:paraId="04E22A11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737482D9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mm_id</w:t>
            </w:r>
            <w:proofErr w:type="spellEnd"/>
          </w:p>
        </w:tc>
        <w:tc>
          <w:tcPr>
            <w:tcW w:w="1577" w:type="dxa"/>
          </w:tcPr>
          <w:p w14:paraId="57CCB345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63064265" w14:textId="77777777" w:rsidR="00671272" w:rsidRPr="00DA1F82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</w:t>
            </w:r>
            <w:r w:rsidRPr="00AD4ACD">
              <w:rPr>
                <w:rFonts w:ascii="TH SarabunPSK" w:hAnsi="TH SarabunPSK" w:cs="TH SarabunPSK"/>
                <w:sz w:val="32"/>
                <w:szCs w:val="32"/>
                <w:cs/>
              </w:rPr>
              <w:t>ความคิดเห็น</w:t>
            </w:r>
          </w:p>
        </w:tc>
        <w:tc>
          <w:tcPr>
            <w:tcW w:w="540" w:type="dxa"/>
          </w:tcPr>
          <w:p w14:paraId="022DFEDA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3996A2B9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74F8A445" w14:textId="77777777" w:rsidTr="00116C4F">
        <w:tc>
          <w:tcPr>
            <w:tcW w:w="725" w:type="dxa"/>
          </w:tcPr>
          <w:p w14:paraId="49DC29C4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  <w:cs/>
              </w:rPr>
              <w:t>2</w:t>
            </w:r>
          </w:p>
        </w:tc>
        <w:tc>
          <w:tcPr>
            <w:tcW w:w="1946" w:type="dxa"/>
          </w:tcPr>
          <w:p w14:paraId="1E3B25FD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id</w:t>
            </w:r>
            <w:proofErr w:type="spellEnd"/>
          </w:p>
        </w:tc>
        <w:tc>
          <w:tcPr>
            <w:tcW w:w="1577" w:type="dxa"/>
          </w:tcPr>
          <w:p w14:paraId="5E2D0FF5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01CA1AED" w14:textId="77777777" w:rsidR="00671272" w:rsidRPr="00DA1F82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ินค้า</w:t>
            </w:r>
          </w:p>
        </w:tc>
        <w:tc>
          <w:tcPr>
            <w:tcW w:w="540" w:type="dxa"/>
          </w:tcPr>
          <w:p w14:paraId="41779F4F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25276FCC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3D4BEFA6" w14:textId="77777777" w:rsidTr="00116C4F">
        <w:tc>
          <w:tcPr>
            <w:tcW w:w="725" w:type="dxa"/>
          </w:tcPr>
          <w:p w14:paraId="01C2EFFE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  <w:cs/>
              </w:rPr>
              <w:t>3</w:t>
            </w:r>
          </w:p>
        </w:tc>
        <w:tc>
          <w:tcPr>
            <w:tcW w:w="1946" w:type="dxa"/>
          </w:tcPr>
          <w:p w14:paraId="2E7D9FBE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mmb_id</w:t>
            </w:r>
            <w:proofErr w:type="spellEnd"/>
          </w:p>
        </w:tc>
        <w:tc>
          <w:tcPr>
            <w:tcW w:w="1577" w:type="dxa"/>
          </w:tcPr>
          <w:p w14:paraId="246605E8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78FD6381" w14:textId="77777777" w:rsidR="00671272" w:rsidRPr="00DA1F82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สมาชิก</w:t>
            </w:r>
          </w:p>
        </w:tc>
        <w:tc>
          <w:tcPr>
            <w:tcW w:w="540" w:type="dxa"/>
          </w:tcPr>
          <w:p w14:paraId="2BDF3DFB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2E59923D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0CBE4D67" w14:textId="77777777" w:rsidTr="00116C4F">
        <w:tc>
          <w:tcPr>
            <w:tcW w:w="725" w:type="dxa"/>
          </w:tcPr>
          <w:p w14:paraId="253583B4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  <w:cs/>
              </w:rPr>
              <w:t>4</w:t>
            </w:r>
          </w:p>
        </w:tc>
        <w:tc>
          <w:tcPr>
            <w:tcW w:w="1946" w:type="dxa"/>
          </w:tcPr>
          <w:p w14:paraId="110A6669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mm_rating</w:t>
            </w:r>
            <w:proofErr w:type="spellEnd"/>
          </w:p>
        </w:tc>
        <w:tc>
          <w:tcPr>
            <w:tcW w:w="1577" w:type="dxa"/>
          </w:tcPr>
          <w:p w14:paraId="570791B3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586D6BC6" w14:textId="77777777" w:rsidR="00671272" w:rsidRPr="00DA1F82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คะแนน</w:t>
            </w:r>
            <w:r>
              <w:rPr>
                <w:rFonts w:ascii="TH SarabunPSK" w:hAnsi="TH SarabunPSK" w:cs="TH SarabunPSK" w:hint="cs"/>
                <w:sz w:val="32"/>
                <w:szCs w:val="32"/>
                <w:cs/>
              </w:rPr>
              <w:t>สินค้า</w:t>
            </w:r>
          </w:p>
        </w:tc>
        <w:tc>
          <w:tcPr>
            <w:tcW w:w="540" w:type="dxa"/>
          </w:tcPr>
          <w:p w14:paraId="78CC6C69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567DE0C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1B2BD0BB" w14:textId="77777777" w:rsidTr="00116C4F">
        <w:tc>
          <w:tcPr>
            <w:tcW w:w="725" w:type="dxa"/>
          </w:tcPr>
          <w:p w14:paraId="7BAC1020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  <w:cs/>
              </w:rPr>
              <w:t>5</w:t>
            </w:r>
          </w:p>
        </w:tc>
        <w:tc>
          <w:tcPr>
            <w:tcW w:w="1946" w:type="dxa"/>
          </w:tcPr>
          <w:p w14:paraId="12F3A62C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mm_detail</w:t>
            </w:r>
            <w:proofErr w:type="spellEnd"/>
          </w:p>
        </w:tc>
        <w:tc>
          <w:tcPr>
            <w:tcW w:w="1577" w:type="dxa"/>
          </w:tcPr>
          <w:p w14:paraId="283A93EB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Text </w:t>
            </w:r>
          </w:p>
        </w:tc>
        <w:tc>
          <w:tcPr>
            <w:tcW w:w="1687" w:type="dxa"/>
          </w:tcPr>
          <w:p w14:paraId="6A495F1B" w14:textId="77777777" w:rsidR="00671272" w:rsidRPr="00DA1F82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1BD28C9E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77693BE6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5AD42215" w14:textId="77777777" w:rsidTr="00116C4F">
        <w:tc>
          <w:tcPr>
            <w:tcW w:w="725" w:type="dxa"/>
          </w:tcPr>
          <w:p w14:paraId="7AF3583E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  <w:cs/>
              </w:rPr>
              <w:t>6</w:t>
            </w:r>
          </w:p>
        </w:tc>
        <w:tc>
          <w:tcPr>
            <w:tcW w:w="1946" w:type="dxa"/>
          </w:tcPr>
          <w:p w14:paraId="648D3935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mm_date</w:t>
            </w:r>
            <w:proofErr w:type="spellEnd"/>
          </w:p>
        </w:tc>
        <w:tc>
          <w:tcPr>
            <w:tcW w:w="1577" w:type="dxa"/>
          </w:tcPr>
          <w:p w14:paraId="18D89BAB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</w:rPr>
              <w:t xml:space="preserve">Datetime </w:t>
            </w:r>
          </w:p>
        </w:tc>
        <w:tc>
          <w:tcPr>
            <w:tcW w:w="1687" w:type="dxa"/>
          </w:tcPr>
          <w:p w14:paraId="48D8BACC" w14:textId="77777777" w:rsidR="00671272" w:rsidRPr="00CF51E2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DA1F82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วันที่</w:t>
            </w:r>
            <w:r w:rsidRPr="00AD4ACD">
              <w:rPr>
                <w:rFonts w:ascii="TH SarabunPSK" w:hAnsi="TH SarabunPSK" w:cs="TH SarabunPSK"/>
                <w:sz w:val="32"/>
                <w:szCs w:val="32"/>
                <w:cs/>
              </w:rPr>
              <w:t>ความคิดเห็น</w:t>
            </w:r>
          </w:p>
        </w:tc>
        <w:tc>
          <w:tcPr>
            <w:tcW w:w="540" w:type="dxa"/>
          </w:tcPr>
          <w:p w14:paraId="3D830F7B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7F5C6AF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2DBCED77" w14:textId="77777777" w:rsidTr="00116C4F">
        <w:tc>
          <w:tcPr>
            <w:tcW w:w="725" w:type="dxa"/>
          </w:tcPr>
          <w:p w14:paraId="172C58CC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DA1F82">
              <w:rPr>
                <w:rFonts w:ascii="TH SarabunPSK" w:hAnsi="TH SarabunPSK" w:cs="TH SarabunPSK"/>
                <w:sz w:val="32"/>
                <w:szCs w:val="32"/>
                <w:cs/>
              </w:rPr>
              <w:t>7</w:t>
            </w:r>
          </w:p>
        </w:tc>
        <w:tc>
          <w:tcPr>
            <w:tcW w:w="1946" w:type="dxa"/>
          </w:tcPr>
          <w:p w14:paraId="1B57436F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mm_show</w:t>
            </w:r>
            <w:proofErr w:type="spellEnd"/>
          </w:p>
        </w:tc>
        <w:tc>
          <w:tcPr>
            <w:tcW w:w="1577" w:type="dxa"/>
          </w:tcPr>
          <w:p w14:paraId="7DC2AB13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DA1F82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DA1F82">
              <w:rPr>
                <w:rFonts w:ascii="TH SarabunPSK" w:hAnsi="TH SarabunPSK" w:cs="TH SarabunPSK"/>
                <w:sz w:val="32"/>
                <w:szCs w:val="32"/>
              </w:rPr>
              <w:t>(1)</w:t>
            </w:r>
          </w:p>
        </w:tc>
        <w:tc>
          <w:tcPr>
            <w:tcW w:w="1687" w:type="dxa"/>
          </w:tcPr>
          <w:p w14:paraId="3029E91F" w14:textId="77777777" w:rsidR="00671272" w:rsidRPr="00DA1F82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shd w:val="clear" w:color="auto" w:fill="FFFFFF"/>
                <w:cs/>
              </w:rPr>
              <w:t>สถานะ</w:t>
            </w:r>
            <w:r w:rsidRPr="00AD4ACD">
              <w:rPr>
                <w:rFonts w:ascii="TH SarabunPSK" w:hAnsi="TH SarabunPSK" w:cs="TH SarabunPSK"/>
                <w:sz w:val="32"/>
                <w:szCs w:val="32"/>
                <w:cs/>
              </w:rPr>
              <w:t>ความคิดเห็น</w:t>
            </w:r>
          </w:p>
        </w:tc>
        <w:tc>
          <w:tcPr>
            <w:tcW w:w="540" w:type="dxa"/>
          </w:tcPr>
          <w:p w14:paraId="52E10F6B" w14:textId="77777777" w:rsidR="00671272" w:rsidRPr="00DA1F82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F196ED0" w14:textId="77777777" w:rsidR="00671272" w:rsidRPr="00DA1F82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3EEC825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A810C15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0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826B4F">
        <w:rPr>
          <w:rFonts w:ascii="TH SarabunPSK" w:hAnsi="TH SarabunPSK" w:cs="TH SarabunPSK"/>
          <w:sz w:val="32"/>
          <w:szCs w:val="32"/>
          <w:cs/>
        </w:rPr>
        <w:t>รูปสินค้า</w:t>
      </w:r>
      <w:r>
        <w:rPr>
          <w:rFonts w:ascii="TH SarabunPSK" w:hAnsi="TH SarabunPSK" w:cs="TH SarabunPSK"/>
          <w:sz w:val="32"/>
          <w:szCs w:val="32"/>
        </w:rPr>
        <w:t>(</w:t>
      </w:r>
      <w:proofErr w:type="spellStart"/>
      <w:r w:rsidRPr="0040045C">
        <w:rPr>
          <w:rFonts w:ascii="TH SarabunPSK" w:hAnsi="TH SarabunPSK" w:cs="TH SarabunPSK"/>
          <w:sz w:val="32"/>
          <w:szCs w:val="32"/>
        </w:rPr>
        <w:t>bk_prd_image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74AA6D48" w14:textId="77777777" w:rsidTr="00116C4F">
        <w:tc>
          <w:tcPr>
            <w:tcW w:w="725" w:type="dxa"/>
            <w:shd w:val="clear" w:color="auto" w:fill="auto"/>
          </w:tcPr>
          <w:p w14:paraId="03B956E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7847842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6AA5BAC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72FAA89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1521F22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5253D1F4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08A0231B" w14:textId="77777777" w:rsidTr="00116C4F">
        <w:tc>
          <w:tcPr>
            <w:tcW w:w="725" w:type="dxa"/>
          </w:tcPr>
          <w:p w14:paraId="492F55B9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AE126E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37F869B5" w14:textId="77777777" w:rsidR="00671272" w:rsidRPr="00E64E6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64E64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im_id</w:t>
            </w:r>
            <w:proofErr w:type="spellEnd"/>
          </w:p>
        </w:tc>
        <w:tc>
          <w:tcPr>
            <w:tcW w:w="1577" w:type="dxa"/>
          </w:tcPr>
          <w:p w14:paraId="4FFC13E1" w14:textId="77777777" w:rsidR="00671272" w:rsidRPr="00E64E6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E64E64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14937163" w14:textId="77777777" w:rsidR="00671272" w:rsidRPr="00E64E6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64E64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รหัสรูปสินค้า</w:t>
            </w:r>
          </w:p>
        </w:tc>
        <w:tc>
          <w:tcPr>
            <w:tcW w:w="540" w:type="dxa"/>
          </w:tcPr>
          <w:p w14:paraId="7771A3DA" w14:textId="77777777" w:rsidR="00671272" w:rsidRPr="00E64E64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64E64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5DA7C792" w14:textId="77777777" w:rsidR="00671272" w:rsidRPr="00E64E6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64E64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1B92780B" w14:textId="77777777" w:rsidTr="00116C4F">
        <w:tc>
          <w:tcPr>
            <w:tcW w:w="725" w:type="dxa"/>
          </w:tcPr>
          <w:p w14:paraId="026F67FA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06F498E5" w14:textId="77777777" w:rsidR="00671272" w:rsidRPr="00E64E6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64E64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im_name</w:t>
            </w:r>
            <w:proofErr w:type="spellEnd"/>
          </w:p>
        </w:tc>
        <w:tc>
          <w:tcPr>
            <w:tcW w:w="1577" w:type="dxa"/>
          </w:tcPr>
          <w:p w14:paraId="709A5013" w14:textId="77777777" w:rsidR="00671272" w:rsidRPr="00E64E6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E64E64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Char(100)</w:t>
            </w:r>
          </w:p>
        </w:tc>
        <w:tc>
          <w:tcPr>
            <w:tcW w:w="1687" w:type="dxa"/>
          </w:tcPr>
          <w:p w14:paraId="6AFED34A" w14:textId="77777777" w:rsidR="00671272" w:rsidRPr="00E64E6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64E64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รูปสินค้า</w:t>
            </w:r>
          </w:p>
        </w:tc>
        <w:tc>
          <w:tcPr>
            <w:tcW w:w="540" w:type="dxa"/>
          </w:tcPr>
          <w:p w14:paraId="4CFCAC40" w14:textId="77777777" w:rsidR="00671272" w:rsidRPr="00E64E64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4690286" w14:textId="77777777" w:rsidR="00671272" w:rsidRPr="00E64E6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39DB0238" w14:textId="77777777" w:rsidTr="00116C4F">
        <w:tc>
          <w:tcPr>
            <w:tcW w:w="725" w:type="dxa"/>
          </w:tcPr>
          <w:p w14:paraId="5D13FBA9" w14:textId="77777777" w:rsidR="00671272" w:rsidRPr="00AE126E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62AA6F0A" w14:textId="77777777" w:rsidR="00671272" w:rsidRPr="00E64E6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E64E64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id</w:t>
            </w:r>
            <w:proofErr w:type="spellEnd"/>
          </w:p>
        </w:tc>
        <w:tc>
          <w:tcPr>
            <w:tcW w:w="1577" w:type="dxa"/>
          </w:tcPr>
          <w:p w14:paraId="3F72BB02" w14:textId="77777777" w:rsidR="00671272" w:rsidRPr="00E64E6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E64E64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2F7D168A" w14:textId="77777777" w:rsidR="00671272" w:rsidRPr="00E64E64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E64E64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ินค้า</w:t>
            </w:r>
          </w:p>
        </w:tc>
        <w:tc>
          <w:tcPr>
            <w:tcW w:w="540" w:type="dxa"/>
          </w:tcPr>
          <w:p w14:paraId="6CD68BAA" w14:textId="77777777" w:rsidR="00671272" w:rsidRPr="00E64E64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E64E64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7DB8E94C" w14:textId="77777777" w:rsidR="00671272" w:rsidRPr="00E64E6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21F0F0B1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34E81AE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AD4ACD">
        <w:rPr>
          <w:rFonts w:ascii="TH SarabunPSK" w:hAnsi="TH SarabunPSK" w:cs="TH SarabunPSK"/>
          <w:sz w:val="32"/>
          <w:szCs w:val="32"/>
          <w:cs/>
        </w:rPr>
        <w:t>ความคิดเห็นสินค้</w:t>
      </w:r>
      <w:r>
        <w:rPr>
          <w:rFonts w:ascii="TH SarabunPSK" w:hAnsi="TH SarabunPSK" w:cs="TH SarabunPSK" w:hint="cs"/>
          <w:sz w:val="32"/>
          <w:szCs w:val="32"/>
          <w:cs/>
        </w:rPr>
        <w:t>า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826B4F">
        <w:rPr>
          <w:rFonts w:ascii="TH SarabunPSK" w:hAnsi="TH SarabunPSK" w:cs="TH SarabunPSK"/>
          <w:sz w:val="32"/>
          <w:szCs w:val="32"/>
        </w:rPr>
        <w:t>bk_prd_product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0D0BBE34" w14:textId="77777777" w:rsidTr="00116C4F">
        <w:tc>
          <w:tcPr>
            <w:tcW w:w="725" w:type="dxa"/>
            <w:shd w:val="clear" w:color="auto" w:fill="auto"/>
          </w:tcPr>
          <w:p w14:paraId="65D1BFB5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3AB4783E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3875B52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16B419E0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16516564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4BAB7DF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3D47A556" w14:textId="77777777" w:rsidTr="00116C4F">
        <w:tc>
          <w:tcPr>
            <w:tcW w:w="725" w:type="dxa"/>
          </w:tcPr>
          <w:p w14:paraId="168C8C16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28E6EE80" w14:textId="77777777" w:rsidR="00671272" w:rsidRPr="00850C1C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</w:rPr>
            </w:pPr>
            <w:proofErr w:type="spellStart"/>
            <w:r w:rsidRPr="00850C1C">
              <w:rPr>
                <w:rStyle w:val="commentedcolumn"/>
                <w:rFonts w:ascii="TH SarabunPSK" w:hAnsi="TH SarabunPSK" w:cs="TH SarabunPSK"/>
                <w:color w:val="444444"/>
                <w:sz w:val="32"/>
                <w:szCs w:val="32"/>
              </w:rPr>
              <w:t>prd_id</w:t>
            </w:r>
            <w:proofErr w:type="spellEnd"/>
          </w:p>
        </w:tc>
        <w:tc>
          <w:tcPr>
            <w:tcW w:w="1577" w:type="dxa"/>
          </w:tcPr>
          <w:p w14:paraId="3E587B6B" w14:textId="77777777" w:rsidR="00671272" w:rsidRPr="00850C1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63838652" w14:textId="77777777" w:rsidR="00671272" w:rsidRPr="00850C1C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40" w:type="dxa"/>
          </w:tcPr>
          <w:p w14:paraId="47C4D872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65B07364" w14:textId="77777777" w:rsidR="00671272" w:rsidRPr="00850C1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50C1C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4F5F5077" w14:textId="77777777" w:rsidTr="00116C4F">
        <w:tc>
          <w:tcPr>
            <w:tcW w:w="725" w:type="dxa"/>
            <w:shd w:val="clear" w:color="auto" w:fill="auto"/>
          </w:tcPr>
          <w:p w14:paraId="009E9E33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  <w:shd w:val="clear" w:color="auto" w:fill="auto"/>
          </w:tcPr>
          <w:p w14:paraId="6027C8B7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img</w:t>
            </w:r>
            <w:proofErr w:type="spellEnd"/>
          </w:p>
        </w:tc>
        <w:tc>
          <w:tcPr>
            <w:tcW w:w="1577" w:type="dxa"/>
            <w:shd w:val="clear" w:color="auto" w:fill="auto"/>
          </w:tcPr>
          <w:p w14:paraId="714C0B8A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Char(50)</w:t>
            </w:r>
          </w:p>
        </w:tc>
        <w:tc>
          <w:tcPr>
            <w:tcW w:w="1687" w:type="dxa"/>
            <w:shd w:val="clear" w:color="auto" w:fill="auto"/>
          </w:tcPr>
          <w:p w14:paraId="0D63AA7E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ูปสินค้า</w:t>
            </w:r>
          </w:p>
        </w:tc>
        <w:tc>
          <w:tcPr>
            <w:tcW w:w="540" w:type="dxa"/>
            <w:shd w:val="clear" w:color="auto" w:fill="auto"/>
          </w:tcPr>
          <w:p w14:paraId="439052E7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21" w:type="dxa"/>
            <w:shd w:val="clear" w:color="auto" w:fill="auto"/>
          </w:tcPr>
          <w:p w14:paraId="12C94B6D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71272" w:rsidRPr="00501E38" w14:paraId="2F605B18" w14:textId="77777777" w:rsidTr="00116C4F">
        <w:tc>
          <w:tcPr>
            <w:tcW w:w="725" w:type="dxa"/>
            <w:shd w:val="clear" w:color="auto" w:fill="auto"/>
          </w:tcPr>
          <w:p w14:paraId="169EC418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  <w:shd w:val="clear" w:color="auto" w:fill="auto"/>
          </w:tcPr>
          <w:p w14:paraId="63D57E8B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name</w:t>
            </w:r>
            <w:proofErr w:type="spellEnd"/>
          </w:p>
        </w:tc>
        <w:tc>
          <w:tcPr>
            <w:tcW w:w="1577" w:type="dxa"/>
            <w:shd w:val="clear" w:color="auto" w:fill="auto"/>
          </w:tcPr>
          <w:p w14:paraId="106492AF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Char(50)</w:t>
            </w:r>
          </w:p>
        </w:tc>
        <w:tc>
          <w:tcPr>
            <w:tcW w:w="1687" w:type="dxa"/>
            <w:shd w:val="clear" w:color="auto" w:fill="auto"/>
          </w:tcPr>
          <w:p w14:paraId="7D5C0489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สินค้า</w:t>
            </w:r>
          </w:p>
        </w:tc>
        <w:tc>
          <w:tcPr>
            <w:tcW w:w="540" w:type="dxa"/>
            <w:shd w:val="clear" w:color="auto" w:fill="auto"/>
          </w:tcPr>
          <w:p w14:paraId="4E26E81E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21" w:type="dxa"/>
            <w:shd w:val="clear" w:color="auto" w:fill="auto"/>
          </w:tcPr>
          <w:p w14:paraId="45A3938D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71272" w:rsidRPr="00501E38" w14:paraId="2AF90A99" w14:textId="77777777" w:rsidTr="00116C4F">
        <w:tc>
          <w:tcPr>
            <w:tcW w:w="725" w:type="dxa"/>
            <w:shd w:val="clear" w:color="auto" w:fill="auto"/>
          </w:tcPr>
          <w:p w14:paraId="1E937D84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  <w:shd w:val="clear" w:color="auto" w:fill="auto"/>
          </w:tcPr>
          <w:p w14:paraId="1B42E39B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detail</w:t>
            </w:r>
            <w:proofErr w:type="spellEnd"/>
          </w:p>
        </w:tc>
        <w:tc>
          <w:tcPr>
            <w:tcW w:w="1577" w:type="dxa"/>
            <w:shd w:val="clear" w:color="auto" w:fill="auto"/>
          </w:tcPr>
          <w:p w14:paraId="7022830E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 xml:space="preserve">Text </w:t>
            </w:r>
          </w:p>
        </w:tc>
        <w:tc>
          <w:tcPr>
            <w:tcW w:w="1687" w:type="dxa"/>
            <w:shd w:val="clear" w:color="auto" w:fill="auto"/>
          </w:tcPr>
          <w:p w14:paraId="770A9071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รายละเอียด</w:t>
            </w:r>
          </w:p>
        </w:tc>
        <w:tc>
          <w:tcPr>
            <w:tcW w:w="540" w:type="dxa"/>
            <w:shd w:val="clear" w:color="auto" w:fill="auto"/>
          </w:tcPr>
          <w:p w14:paraId="6B542FAA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21" w:type="dxa"/>
            <w:shd w:val="clear" w:color="auto" w:fill="auto"/>
          </w:tcPr>
          <w:p w14:paraId="17B58D43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71272" w:rsidRPr="00501E38" w14:paraId="7E313F52" w14:textId="77777777" w:rsidTr="00116C4F">
        <w:tc>
          <w:tcPr>
            <w:tcW w:w="725" w:type="dxa"/>
            <w:shd w:val="clear" w:color="auto" w:fill="auto"/>
          </w:tcPr>
          <w:p w14:paraId="2F185F75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1946" w:type="dxa"/>
            <w:shd w:val="clear" w:color="auto" w:fill="auto"/>
          </w:tcPr>
          <w:p w14:paraId="5512D71B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price</w:t>
            </w:r>
            <w:proofErr w:type="spellEnd"/>
          </w:p>
        </w:tc>
        <w:tc>
          <w:tcPr>
            <w:tcW w:w="1577" w:type="dxa"/>
            <w:shd w:val="clear" w:color="auto" w:fill="auto"/>
          </w:tcPr>
          <w:p w14:paraId="4ED30B36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  <w:shd w:val="clear" w:color="auto" w:fill="auto"/>
          </w:tcPr>
          <w:p w14:paraId="1161FFBF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คาสินค้า</w:t>
            </w:r>
          </w:p>
        </w:tc>
        <w:tc>
          <w:tcPr>
            <w:tcW w:w="540" w:type="dxa"/>
            <w:shd w:val="clear" w:color="auto" w:fill="auto"/>
          </w:tcPr>
          <w:p w14:paraId="779CEFCA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21" w:type="dxa"/>
            <w:shd w:val="clear" w:color="auto" w:fill="auto"/>
          </w:tcPr>
          <w:p w14:paraId="5AA81B6E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71272" w:rsidRPr="00501E38" w14:paraId="65809413" w14:textId="77777777" w:rsidTr="00116C4F">
        <w:tc>
          <w:tcPr>
            <w:tcW w:w="725" w:type="dxa"/>
            <w:shd w:val="clear" w:color="auto" w:fill="auto"/>
          </w:tcPr>
          <w:p w14:paraId="4257305D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1946" w:type="dxa"/>
            <w:shd w:val="clear" w:color="auto" w:fill="auto"/>
          </w:tcPr>
          <w:p w14:paraId="25E73821" w14:textId="77777777" w:rsidR="00671272" w:rsidRPr="00850C1C" w:rsidRDefault="00671272" w:rsidP="00116C4F">
            <w:pPr>
              <w:rPr>
                <w:rFonts w:ascii="TH SarabunPSK" w:hAnsi="TH SarabunPSK" w:cs="TH SarabunPSK"/>
                <w:color w:val="000000"/>
                <w:sz w:val="32"/>
                <w:szCs w:val="32"/>
                <w:cs/>
              </w:rPr>
            </w:pPr>
            <w:proofErr w:type="spellStart"/>
            <w:r w:rsidRPr="00850C1C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prd_coin</w:t>
            </w:r>
            <w:proofErr w:type="spellEnd"/>
          </w:p>
        </w:tc>
        <w:tc>
          <w:tcPr>
            <w:tcW w:w="1577" w:type="dxa"/>
            <w:shd w:val="clear" w:color="auto" w:fill="auto"/>
          </w:tcPr>
          <w:p w14:paraId="32610362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  <w:shd w:val="clear" w:color="auto" w:fill="auto"/>
          </w:tcPr>
          <w:p w14:paraId="4ECBA5AF" w14:textId="77777777" w:rsidR="00671272" w:rsidRPr="00850C1C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เหรียญสินค้า</w:t>
            </w:r>
          </w:p>
        </w:tc>
        <w:tc>
          <w:tcPr>
            <w:tcW w:w="540" w:type="dxa"/>
            <w:shd w:val="clear" w:color="auto" w:fill="auto"/>
          </w:tcPr>
          <w:p w14:paraId="75A017AB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21" w:type="dxa"/>
            <w:shd w:val="clear" w:color="auto" w:fill="auto"/>
          </w:tcPr>
          <w:p w14:paraId="19B8E6F2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71272" w:rsidRPr="00501E38" w14:paraId="04A55F8B" w14:textId="77777777" w:rsidTr="00116C4F">
        <w:tc>
          <w:tcPr>
            <w:tcW w:w="725" w:type="dxa"/>
            <w:shd w:val="clear" w:color="auto" w:fill="auto"/>
          </w:tcPr>
          <w:p w14:paraId="10BD85A8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1946" w:type="dxa"/>
            <w:shd w:val="clear" w:color="auto" w:fill="auto"/>
          </w:tcPr>
          <w:p w14:paraId="51BD2EF5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qty</w:t>
            </w:r>
            <w:proofErr w:type="spellEnd"/>
          </w:p>
        </w:tc>
        <w:tc>
          <w:tcPr>
            <w:tcW w:w="1577" w:type="dxa"/>
            <w:shd w:val="clear" w:color="auto" w:fill="auto"/>
          </w:tcPr>
          <w:p w14:paraId="61BF5E4B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  <w:shd w:val="clear" w:color="auto" w:fill="auto"/>
          </w:tcPr>
          <w:p w14:paraId="059155AA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จำนวนสินค้า</w:t>
            </w:r>
          </w:p>
        </w:tc>
        <w:tc>
          <w:tcPr>
            <w:tcW w:w="540" w:type="dxa"/>
            <w:shd w:val="clear" w:color="auto" w:fill="auto"/>
          </w:tcPr>
          <w:p w14:paraId="33901C3F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21" w:type="dxa"/>
            <w:shd w:val="clear" w:color="auto" w:fill="auto"/>
          </w:tcPr>
          <w:p w14:paraId="3A986D49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71272" w:rsidRPr="00501E38" w14:paraId="3B0B44E0" w14:textId="77777777" w:rsidTr="00116C4F">
        <w:tc>
          <w:tcPr>
            <w:tcW w:w="725" w:type="dxa"/>
            <w:shd w:val="clear" w:color="auto" w:fill="auto"/>
          </w:tcPr>
          <w:p w14:paraId="574EF8B0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1946" w:type="dxa"/>
            <w:shd w:val="clear" w:color="auto" w:fill="auto"/>
          </w:tcPr>
          <w:p w14:paraId="0BA763B0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show</w:t>
            </w:r>
            <w:proofErr w:type="spellEnd"/>
          </w:p>
        </w:tc>
        <w:tc>
          <w:tcPr>
            <w:tcW w:w="1577" w:type="dxa"/>
            <w:shd w:val="clear" w:color="auto" w:fill="auto"/>
          </w:tcPr>
          <w:p w14:paraId="2FA8120F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850C1C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850C1C">
              <w:rPr>
                <w:rFonts w:ascii="TH SarabunPSK" w:hAnsi="TH SarabunPSK" w:cs="TH SarabunPSK"/>
                <w:sz w:val="32"/>
                <w:szCs w:val="32"/>
              </w:rPr>
              <w:t>(1)</w:t>
            </w:r>
          </w:p>
        </w:tc>
        <w:tc>
          <w:tcPr>
            <w:tcW w:w="1687" w:type="dxa"/>
            <w:shd w:val="clear" w:color="auto" w:fill="auto"/>
          </w:tcPr>
          <w:p w14:paraId="5DC988FD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แสดงสินค้า</w:t>
            </w:r>
          </w:p>
        </w:tc>
        <w:tc>
          <w:tcPr>
            <w:tcW w:w="540" w:type="dxa"/>
            <w:shd w:val="clear" w:color="auto" w:fill="auto"/>
          </w:tcPr>
          <w:p w14:paraId="17992CF3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21" w:type="dxa"/>
            <w:shd w:val="clear" w:color="auto" w:fill="auto"/>
          </w:tcPr>
          <w:p w14:paraId="6A5E345A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71272" w:rsidRPr="00501E38" w14:paraId="54DF7908" w14:textId="77777777" w:rsidTr="00116C4F">
        <w:tc>
          <w:tcPr>
            <w:tcW w:w="725" w:type="dxa"/>
            <w:shd w:val="clear" w:color="auto" w:fill="auto"/>
          </w:tcPr>
          <w:p w14:paraId="3A5E1998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1946" w:type="dxa"/>
            <w:shd w:val="clear" w:color="auto" w:fill="auto"/>
          </w:tcPr>
          <w:p w14:paraId="4708BC5A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preorder</w:t>
            </w:r>
            <w:proofErr w:type="spellEnd"/>
          </w:p>
        </w:tc>
        <w:tc>
          <w:tcPr>
            <w:tcW w:w="1577" w:type="dxa"/>
            <w:shd w:val="clear" w:color="auto" w:fill="auto"/>
          </w:tcPr>
          <w:p w14:paraId="352EA442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proofErr w:type="spellStart"/>
            <w:r w:rsidRPr="00850C1C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850C1C">
              <w:rPr>
                <w:rFonts w:ascii="TH SarabunPSK" w:hAnsi="TH SarabunPSK" w:cs="TH SarabunPSK"/>
                <w:sz w:val="32"/>
                <w:szCs w:val="32"/>
              </w:rPr>
              <w:t>(1)</w:t>
            </w:r>
          </w:p>
        </w:tc>
        <w:tc>
          <w:tcPr>
            <w:tcW w:w="1687" w:type="dxa"/>
            <w:shd w:val="clear" w:color="auto" w:fill="auto"/>
          </w:tcPr>
          <w:p w14:paraId="59605077" w14:textId="77777777" w:rsidR="00671272" w:rsidRPr="00850C1C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สินค้าพรีออ</w:t>
            </w:r>
            <w:proofErr w:type="spellStart"/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เดอร์</w:t>
            </w:r>
            <w:proofErr w:type="spellEnd"/>
          </w:p>
        </w:tc>
        <w:tc>
          <w:tcPr>
            <w:tcW w:w="540" w:type="dxa"/>
            <w:shd w:val="clear" w:color="auto" w:fill="auto"/>
          </w:tcPr>
          <w:p w14:paraId="5EFBD2ED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  <w:tc>
          <w:tcPr>
            <w:tcW w:w="1821" w:type="dxa"/>
            <w:shd w:val="clear" w:color="auto" w:fill="auto"/>
          </w:tcPr>
          <w:p w14:paraId="7DD7A4F0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</w:p>
        </w:tc>
      </w:tr>
      <w:tr w:rsidR="00671272" w:rsidRPr="00501E38" w14:paraId="140634DB" w14:textId="77777777" w:rsidTr="00116C4F">
        <w:tc>
          <w:tcPr>
            <w:tcW w:w="725" w:type="dxa"/>
          </w:tcPr>
          <w:p w14:paraId="1C330CD6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1946" w:type="dxa"/>
          </w:tcPr>
          <w:p w14:paraId="6D803AEA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ty_id</w:t>
            </w:r>
            <w:proofErr w:type="spellEnd"/>
          </w:p>
        </w:tc>
        <w:tc>
          <w:tcPr>
            <w:tcW w:w="1577" w:type="dxa"/>
          </w:tcPr>
          <w:p w14:paraId="6B6126A8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0914DA6B" w14:textId="77777777" w:rsidR="00671272" w:rsidRPr="00850C1C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ประเภทสินค้า</w:t>
            </w:r>
          </w:p>
        </w:tc>
        <w:tc>
          <w:tcPr>
            <w:tcW w:w="540" w:type="dxa"/>
          </w:tcPr>
          <w:p w14:paraId="000BF731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6616CEBE" w14:textId="77777777" w:rsidR="00671272" w:rsidRPr="00850C1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D2670E7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1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/>
          <w:sz w:val="32"/>
          <w:szCs w:val="32"/>
        </w:rPr>
        <w:t>(</w:t>
      </w:r>
      <w:r>
        <w:rPr>
          <w:rFonts w:ascii="TH SarabunPSK" w:hAnsi="TH SarabunPSK" w:cs="TH SarabunPSK" w:hint="cs"/>
          <w:sz w:val="32"/>
          <w:szCs w:val="32"/>
          <w:cs/>
        </w:rPr>
        <w:t>ต่อ</w:t>
      </w:r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476E7F12" w14:textId="77777777" w:rsidTr="00116C4F">
        <w:tc>
          <w:tcPr>
            <w:tcW w:w="725" w:type="dxa"/>
            <w:shd w:val="clear" w:color="auto" w:fill="auto"/>
          </w:tcPr>
          <w:p w14:paraId="56C6225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0A21187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32B43611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468B03CA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5E1D3F8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231A6A5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0FDE88D5" w14:textId="77777777" w:rsidTr="00116C4F">
        <w:tc>
          <w:tcPr>
            <w:tcW w:w="725" w:type="dxa"/>
          </w:tcPr>
          <w:p w14:paraId="750DABDB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1946" w:type="dxa"/>
          </w:tcPr>
          <w:p w14:paraId="2886D3FD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ubl_id</w:t>
            </w:r>
            <w:proofErr w:type="spellEnd"/>
          </w:p>
        </w:tc>
        <w:tc>
          <w:tcPr>
            <w:tcW w:w="1577" w:type="dxa"/>
          </w:tcPr>
          <w:p w14:paraId="577F6C3F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4E6896D6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50C1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  <w:t>รหัสสำนักพิมพ์</w:t>
            </w:r>
          </w:p>
        </w:tc>
        <w:tc>
          <w:tcPr>
            <w:tcW w:w="540" w:type="dxa"/>
          </w:tcPr>
          <w:p w14:paraId="1D6F6371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55469568" w14:textId="77777777" w:rsidR="00671272" w:rsidRPr="00850C1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1DF4DB73" w14:textId="77777777" w:rsidTr="00116C4F">
        <w:tc>
          <w:tcPr>
            <w:tcW w:w="725" w:type="dxa"/>
          </w:tcPr>
          <w:p w14:paraId="673402E2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1946" w:type="dxa"/>
          </w:tcPr>
          <w:p w14:paraId="515F7815" w14:textId="77777777" w:rsidR="00671272" w:rsidRPr="00850C1C" w:rsidRDefault="00671272" w:rsidP="00116C4F">
            <w:pPr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850C1C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prp_id</w:t>
            </w:r>
            <w:proofErr w:type="spellEnd"/>
          </w:p>
        </w:tc>
        <w:tc>
          <w:tcPr>
            <w:tcW w:w="1577" w:type="dxa"/>
          </w:tcPr>
          <w:p w14:paraId="568EB19E" w14:textId="77777777" w:rsidR="00671272" w:rsidRPr="00850C1C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50C1C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3B40DB22" w14:textId="77777777" w:rsidR="00671272" w:rsidRPr="00850C1C" w:rsidRDefault="00671272" w:rsidP="00116C4F">
            <w:pPr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  <w:cs/>
              </w:rPr>
            </w:pPr>
            <w:r w:rsidRPr="007C3529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โปรโมชัน</w:t>
            </w:r>
          </w:p>
        </w:tc>
        <w:tc>
          <w:tcPr>
            <w:tcW w:w="540" w:type="dxa"/>
          </w:tcPr>
          <w:p w14:paraId="42236DEF" w14:textId="77777777" w:rsidR="00671272" w:rsidRPr="00850C1C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43D47B5" w14:textId="77777777" w:rsidR="00671272" w:rsidRPr="00850C1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55938572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77348DF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2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6A7C49">
        <w:rPr>
          <w:rFonts w:ascii="TH SarabunPSK" w:hAnsi="TH SarabunPSK" w:cs="TH SarabunPSK"/>
          <w:sz w:val="32"/>
          <w:szCs w:val="32"/>
          <w:cs/>
        </w:rPr>
        <w:t>สินค้าโปรโมชัน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C64DBC">
        <w:rPr>
          <w:rFonts w:ascii="TH SarabunPSK" w:hAnsi="TH SarabunPSK" w:cs="TH SarabunPSK"/>
          <w:sz w:val="32"/>
          <w:szCs w:val="32"/>
        </w:rPr>
        <w:t>bk_prd_promotion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18C32FE6" w14:textId="77777777" w:rsidTr="00116C4F">
        <w:tc>
          <w:tcPr>
            <w:tcW w:w="725" w:type="dxa"/>
            <w:shd w:val="clear" w:color="auto" w:fill="auto"/>
          </w:tcPr>
          <w:p w14:paraId="3CBF606A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14E28E5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527B4C30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5F26AA3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695C3B6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1260705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7325F8FC" w14:textId="77777777" w:rsidTr="00116C4F">
        <w:tc>
          <w:tcPr>
            <w:tcW w:w="725" w:type="dxa"/>
          </w:tcPr>
          <w:p w14:paraId="1311400E" w14:textId="77777777" w:rsidR="00671272" w:rsidRPr="007C3529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17D32717" w14:textId="77777777" w:rsidR="00671272" w:rsidRPr="007C352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C3529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pm_id</w:t>
            </w:r>
            <w:proofErr w:type="spellEnd"/>
          </w:p>
        </w:tc>
        <w:tc>
          <w:tcPr>
            <w:tcW w:w="1577" w:type="dxa"/>
          </w:tcPr>
          <w:p w14:paraId="1A8F5435" w14:textId="77777777" w:rsidR="00671272" w:rsidRPr="007C352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079E273C" w14:textId="77777777" w:rsidR="00671272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สินค้า</w:t>
            </w:r>
            <w:r>
              <w:rPr>
                <w:rFonts w:ascii="TH SarabunPSK" w:hAnsi="TH SarabunPSK" w:cs="TH SarabunPSK" w:hint="cs"/>
                <w:color w:val="444444"/>
                <w:sz w:val="32"/>
                <w:szCs w:val="32"/>
                <w:cs/>
              </w:rPr>
              <w:t>ที่มี</w:t>
            </w:r>
          </w:p>
          <w:p w14:paraId="5953E231" w14:textId="77777777" w:rsidR="00671272" w:rsidRPr="007C3529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7C3529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โปรโมชัน</w:t>
            </w:r>
          </w:p>
        </w:tc>
        <w:tc>
          <w:tcPr>
            <w:tcW w:w="540" w:type="dxa"/>
          </w:tcPr>
          <w:p w14:paraId="021950E4" w14:textId="77777777" w:rsidR="00671272" w:rsidRPr="007C3529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2040DB33" w14:textId="77777777" w:rsidR="00671272" w:rsidRPr="007C352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C3529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5719891E" w14:textId="77777777" w:rsidTr="00116C4F">
        <w:tc>
          <w:tcPr>
            <w:tcW w:w="725" w:type="dxa"/>
          </w:tcPr>
          <w:p w14:paraId="12CDDB01" w14:textId="77777777" w:rsidR="00671272" w:rsidRPr="007C3529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7E5767C9" w14:textId="77777777" w:rsidR="00671272" w:rsidRPr="007C3529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7C3529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prp_id</w:t>
            </w:r>
            <w:proofErr w:type="spellEnd"/>
            <w:r w:rsidRPr="007C3529">
              <w:rPr>
                <w:rFonts w:ascii="TH SarabunPSK" w:hAnsi="TH SarabunPSK" w:cs="TH SarabunPSK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577" w:type="dxa"/>
          </w:tcPr>
          <w:p w14:paraId="7A359396" w14:textId="77777777" w:rsidR="00671272" w:rsidRPr="007C352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746BCE36" w14:textId="77777777" w:rsidR="00671272" w:rsidRPr="007C352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7C3529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โปรโมชัน</w:t>
            </w:r>
          </w:p>
        </w:tc>
        <w:tc>
          <w:tcPr>
            <w:tcW w:w="540" w:type="dxa"/>
          </w:tcPr>
          <w:p w14:paraId="66D2DD09" w14:textId="77777777" w:rsidR="00671272" w:rsidRPr="007C3529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42768001" w14:textId="77777777" w:rsidR="00671272" w:rsidRPr="007C352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332D6FBA" w14:textId="77777777" w:rsidTr="00116C4F">
        <w:tc>
          <w:tcPr>
            <w:tcW w:w="725" w:type="dxa"/>
          </w:tcPr>
          <w:p w14:paraId="09AE2D2D" w14:textId="77777777" w:rsidR="00671272" w:rsidRPr="007C3529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7A07D2B0" w14:textId="77777777" w:rsidR="00671272" w:rsidRPr="007C352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7C3529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d_id</w:t>
            </w:r>
            <w:proofErr w:type="spellEnd"/>
          </w:p>
        </w:tc>
        <w:tc>
          <w:tcPr>
            <w:tcW w:w="1577" w:type="dxa"/>
          </w:tcPr>
          <w:p w14:paraId="192AA4BF" w14:textId="77777777" w:rsidR="00671272" w:rsidRPr="007C352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Int</w:t>
            </w:r>
          </w:p>
        </w:tc>
        <w:tc>
          <w:tcPr>
            <w:tcW w:w="1687" w:type="dxa"/>
          </w:tcPr>
          <w:p w14:paraId="13FF0224" w14:textId="77777777" w:rsidR="00671272" w:rsidRPr="007C3529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7C3529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สินค้า</w:t>
            </w:r>
          </w:p>
        </w:tc>
        <w:tc>
          <w:tcPr>
            <w:tcW w:w="540" w:type="dxa"/>
          </w:tcPr>
          <w:p w14:paraId="3901CEE2" w14:textId="77777777" w:rsidR="00671272" w:rsidRPr="007C3529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7C3529">
              <w:rPr>
                <w:rFonts w:ascii="TH SarabunPSK" w:hAnsi="TH SarabunPSK" w:cs="TH SarabunPSK"/>
                <w:sz w:val="32"/>
                <w:szCs w:val="32"/>
              </w:rPr>
              <w:t>FK</w:t>
            </w:r>
          </w:p>
        </w:tc>
        <w:tc>
          <w:tcPr>
            <w:tcW w:w="1821" w:type="dxa"/>
          </w:tcPr>
          <w:p w14:paraId="156A8999" w14:textId="77777777" w:rsidR="00671272" w:rsidRPr="007C352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7123EE6F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0A7F1D8D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3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5B4416">
        <w:rPr>
          <w:rFonts w:ascii="TH SarabunPSK" w:hAnsi="TH SarabunPSK" w:cs="TH SarabunPSK"/>
          <w:sz w:val="32"/>
          <w:szCs w:val="32"/>
          <w:cs/>
        </w:rPr>
        <w:t>สำนักพิมพ์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5B4416">
        <w:rPr>
          <w:rFonts w:ascii="TH SarabunPSK" w:hAnsi="TH SarabunPSK" w:cs="TH SarabunPSK"/>
          <w:sz w:val="32"/>
          <w:szCs w:val="32"/>
        </w:rPr>
        <w:t>bk_prd_publisher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6CB29BA2" w14:textId="77777777" w:rsidTr="00116C4F">
        <w:tc>
          <w:tcPr>
            <w:tcW w:w="725" w:type="dxa"/>
            <w:shd w:val="clear" w:color="auto" w:fill="auto"/>
          </w:tcPr>
          <w:p w14:paraId="499D5C3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34E6F04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1A9CFF9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1406A40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5DCFFF74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0F87ED9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4FA7D2DB" w14:textId="77777777" w:rsidTr="00116C4F">
        <w:tc>
          <w:tcPr>
            <w:tcW w:w="725" w:type="dxa"/>
          </w:tcPr>
          <w:p w14:paraId="1B0997A1" w14:textId="77777777" w:rsidR="00671272" w:rsidRPr="005B441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B4416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5A0AC60A" w14:textId="77777777" w:rsidR="00671272" w:rsidRPr="005B4416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5B4416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publ_id</w:t>
            </w:r>
            <w:proofErr w:type="spellEnd"/>
            <w:r w:rsidRPr="005B4416">
              <w:rPr>
                <w:rFonts w:ascii="TH SarabunPSK" w:hAnsi="TH SarabunPSK" w:cs="TH SarabunPSK"/>
                <w:color w:val="000000"/>
                <w:sz w:val="32"/>
                <w:szCs w:val="32"/>
              </w:rPr>
              <w:t> </w:t>
            </w:r>
          </w:p>
        </w:tc>
        <w:tc>
          <w:tcPr>
            <w:tcW w:w="1577" w:type="dxa"/>
          </w:tcPr>
          <w:p w14:paraId="6A5C6391" w14:textId="77777777" w:rsidR="00671272" w:rsidRPr="005B441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B4416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7564AE21" w14:textId="77777777" w:rsidR="00671272" w:rsidRPr="005B441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5B4416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สำนักพิมพ์</w:t>
            </w:r>
          </w:p>
        </w:tc>
        <w:tc>
          <w:tcPr>
            <w:tcW w:w="540" w:type="dxa"/>
          </w:tcPr>
          <w:p w14:paraId="32791CE1" w14:textId="77777777" w:rsidR="00671272" w:rsidRPr="005B441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B4416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6B55A500" w14:textId="77777777" w:rsidR="00671272" w:rsidRPr="005B441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B4416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445173CB" w14:textId="77777777" w:rsidTr="00116C4F">
        <w:tc>
          <w:tcPr>
            <w:tcW w:w="725" w:type="dxa"/>
          </w:tcPr>
          <w:p w14:paraId="7450FE16" w14:textId="77777777" w:rsidR="00671272" w:rsidRPr="005B441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B4416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62308CB9" w14:textId="77777777" w:rsidR="00671272" w:rsidRPr="005B441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5B4416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ubl_name</w:t>
            </w:r>
            <w:proofErr w:type="spellEnd"/>
          </w:p>
        </w:tc>
        <w:tc>
          <w:tcPr>
            <w:tcW w:w="1577" w:type="dxa"/>
          </w:tcPr>
          <w:p w14:paraId="7B93836C" w14:textId="77777777" w:rsidR="00671272" w:rsidRPr="005B441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B4416">
              <w:rPr>
                <w:rFonts w:ascii="TH SarabunPSK" w:hAnsi="TH SarabunPSK" w:cs="TH SarabunPSK"/>
                <w:sz w:val="32"/>
                <w:szCs w:val="32"/>
              </w:rPr>
              <w:t>Char(50)</w:t>
            </w:r>
          </w:p>
        </w:tc>
        <w:tc>
          <w:tcPr>
            <w:tcW w:w="1687" w:type="dxa"/>
          </w:tcPr>
          <w:p w14:paraId="6525CDDA" w14:textId="77777777" w:rsidR="00671272" w:rsidRPr="005B4416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5B4416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ชื่อสำนักพิมพ์</w:t>
            </w:r>
          </w:p>
        </w:tc>
        <w:tc>
          <w:tcPr>
            <w:tcW w:w="540" w:type="dxa"/>
          </w:tcPr>
          <w:p w14:paraId="76571BB4" w14:textId="77777777" w:rsidR="00671272" w:rsidRPr="005B441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6CEBDBB" w14:textId="77777777" w:rsidR="00671272" w:rsidRPr="005B441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1DB068AF" w14:textId="77777777" w:rsidTr="00116C4F">
        <w:tc>
          <w:tcPr>
            <w:tcW w:w="725" w:type="dxa"/>
          </w:tcPr>
          <w:p w14:paraId="03D409D1" w14:textId="77777777" w:rsidR="00671272" w:rsidRPr="005B441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5B4416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78894CF2" w14:textId="77777777" w:rsidR="00671272" w:rsidRPr="005B4416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5B4416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publ_detail</w:t>
            </w:r>
            <w:proofErr w:type="spellEnd"/>
          </w:p>
        </w:tc>
        <w:tc>
          <w:tcPr>
            <w:tcW w:w="1577" w:type="dxa"/>
          </w:tcPr>
          <w:p w14:paraId="4659DEB1" w14:textId="77777777" w:rsidR="00671272" w:rsidRPr="005B441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5B4416">
              <w:rPr>
                <w:rFonts w:ascii="TH SarabunPSK" w:hAnsi="TH SarabunPSK" w:cs="TH SarabunPSK"/>
                <w:sz w:val="32"/>
                <w:szCs w:val="32"/>
              </w:rPr>
              <w:t>Char(50)</w:t>
            </w:r>
          </w:p>
        </w:tc>
        <w:tc>
          <w:tcPr>
            <w:tcW w:w="1687" w:type="dxa"/>
          </w:tcPr>
          <w:p w14:paraId="00C11308" w14:textId="77777777" w:rsidR="00671272" w:rsidRPr="005B4416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5B4416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0A03CE82" w14:textId="77777777" w:rsidR="00671272" w:rsidRPr="005B4416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F161856" w14:textId="77777777" w:rsidR="00671272" w:rsidRPr="005B4416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3ACBDAB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4F51685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4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5B4416">
        <w:rPr>
          <w:rFonts w:ascii="TH SarabunPSK" w:hAnsi="TH SarabunPSK" w:cs="TH SarabunPSK"/>
          <w:sz w:val="32"/>
          <w:szCs w:val="32"/>
          <w:cs/>
        </w:rPr>
        <w:t>ประเภทสินค้า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5B4416">
        <w:rPr>
          <w:rFonts w:ascii="TH SarabunPSK" w:hAnsi="TH SarabunPSK" w:cs="TH SarabunPSK"/>
          <w:sz w:val="32"/>
          <w:szCs w:val="32"/>
        </w:rPr>
        <w:t>bk_prd_type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034474C3" w14:textId="77777777" w:rsidTr="00116C4F">
        <w:tc>
          <w:tcPr>
            <w:tcW w:w="725" w:type="dxa"/>
            <w:shd w:val="clear" w:color="auto" w:fill="auto"/>
          </w:tcPr>
          <w:p w14:paraId="296DDE8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76FDF42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078D18C0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4AFB2C6E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20E45805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73118C68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6A8166E2" w14:textId="77777777" w:rsidTr="00116C4F">
        <w:tc>
          <w:tcPr>
            <w:tcW w:w="725" w:type="dxa"/>
          </w:tcPr>
          <w:p w14:paraId="743FFD6E" w14:textId="77777777" w:rsidR="00671272" w:rsidRPr="000C5B59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C5B59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55EA65B0" w14:textId="77777777" w:rsidR="00671272" w:rsidRPr="000C5B5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C5B59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ty_id</w:t>
            </w:r>
            <w:proofErr w:type="spellEnd"/>
          </w:p>
        </w:tc>
        <w:tc>
          <w:tcPr>
            <w:tcW w:w="1577" w:type="dxa"/>
          </w:tcPr>
          <w:p w14:paraId="1C4C041B" w14:textId="77777777" w:rsidR="00671272" w:rsidRPr="000C5B5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C5B59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2B463A41" w14:textId="77777777" w:rsidR="00671272" w:rsidRPr="000C5B59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0C5B59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ประเภทสินค้า</w:t>
            </w:r>
          </w:p>
        </w:tc>
        <w:tc>
          <w:tcPr>
            <w:tcW w:w="540" w:type="dxa"/>
          </w:tcPr>
          <w:p w14:paraId="40359D2A" w14:textId="77777777" w:rsidR="00671272" w:rsidRPr="000C5B59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C5B59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63DB2E05" w14:textId="77777777" w:rsidR="00671272" w:rsidRPr="000C5B5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C5B59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7EC7AA4E" w14:textId="77777777" w:rsidTr="00116C4F">
        <w:tc>
          <w:tcPr>
            <w:tcW w:w="725" w:type="dxa"/>
          </w:tcPr>
          <w:p w14:paraId="0154C99E" w14:textId="77777777" w:rsidR="00671272" w:rsidRPr="000C5B59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C5B59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2CC759E3" w14:textId="77777777" w:rsidR="00671272" w:rsidRPr="000C5B5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C5B59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ty_name</w:t>
            </w:r>
            <w:proofErr w:type="spellEnd"/>
          </w:p>
        </w:tc>
        <w:tc>
          <w:tcPr>
            <w:tcW w:w="1577" w:type="dxa"/>
          </w:tcPr>
          <w:p w14:paraId="76D028BD" w14:textId="77777777" w:rsidR="00671272" w:rsidRPr="000C5B5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C5B59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Char(20)</w:t>
            </w:r>
          </w:p>
        </w:tc>
        <w:tc>
          <w:tcPr>
            <w:tcW w:w="1687" w:type="dxa"/>
          </w:tcPr>
          <w:p w14:paraId="2AB7C6BF" w14:textId="77777777" w:rsidR="00671272" w:rsidRPr="000C5B59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C5B59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ประเภทสินค้า</w:t>
            </w:r>
          </w:p>
        </w:tc>
        <w:tc>
          <w:tcPr>
            <w:tcW w:w="540" w:type="dxa"/>
          </w:tcPr>
          <w:p w14:paraId="675054CB" w14:textId="77777777" w:rsidR="00671272" w:rsidRPr="000C5B59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0FD1CD8F" w14:textId="77777777" w:rsidR="00671272" w:rsidRPr="000C5B5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3E3F34EF" w14:textId="77777777" w:rsidTr="00116C4F">
        <w:tc>
          <w:tcPr>
            <w:tcW w:w="725" w:type="dxa"/>
          </w:tcPr>
          <w:p w14:paraId="4CDD7DDA" w14:textId="77777777" w:rsidR="00671272" w:rsidRPr="000C5B59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C5B59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6831F66D" w14:textId="77777777" w:rsidR="00671272" w:rsidRPr="000C5B5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C5B59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ty_detail</w:t>
            </w:r>
            <w:proofErr w:type="spellEnd"/>
          </w:p>
        </w:tc>
        <w:tc>
          <w:tcPr>
            <w:tcW w:w="1577" w:type="dxa"/>
          </w:tcPr>
          <w:p w14:paraId="5FC79275" w14:textId="77777777" w:rsidR="00671272" w:rsidRPr="000C5B5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C5B59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Char(50)</w:t>
            </w:r>
          </w:p>
        </w:tc>
        <w:tc>
          <w:tcPr>
            <w:tcW w:w="1687" w:type="dxa"/>
          </w:tcPr>
          <w:p w14:paraId="064A6AB3" w14:textId="77777777" w:rsidR="00671272" w:rsidRPr="000C5B59" w:rsidRDefault="00671272" w:rsidP="00116C4F">
            <w:pPr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C5B59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6FEC007C" w14:textId="77777777" w:rsidR="00671272" w:rsidRPr="000C5B59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4BDB7C5F" w14:textId="77777777" w:rsidR="00671272" w:rsidRPr="000C5B5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3EE749B8" w14:textId="77777777" w:rsidTr="00116C4F">
        <w:tc>
          <w:tcPr>
            <w:tcW w:w="725" w:type="dxa"/>
          </w:tcPr>
          <w:p w14:paraId="19DE884C" w14:textId="77777777" w:rsidR="00671272" w:rsidRPr="000C5B59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C5B59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091F8C6D" w14:textId="77777777" w:rsidR="00671272" w:rsidRPr="000C5B59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0C5B59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ty_show</w:t>
            </w:r>
            <w:proofErr w:type="spellEnd"/>
          </w:p>
        </w:tc>
        <w:tc>
          <w:tcPr>
            <w:tcW w:w="1577" w:type="dxa"/>
          </w:tcPr>
          <w:p w14:paraId="1A5AE9A6" w14:textId="77777777" w:rsidR="00671272" w:rsidRPr="000C5B5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C5B59">
              <w:rPr>
                <w:rFonts w:ascii="TH SarabunPSK" w:hAnsi="TH SarabunPSK" w:cs="TH SarabunPSK"/>
                <w:sz w:val="32"/>
                <w:szCs w:val="32"/>
              </w:rPr>
              <w:t>Tinyint</w:t>
            </w:r>
            <w:proofErr w:type="spellEnd"/>
            <w:r w:rsidRPr="000C5B59">
              <w:rPr>
                <w:rFonts w:ascii="TH SarabunPSK" w:hAnsi="TH SarabunPSK" w:cs="TH SarabunPSK"/>
                <w:sz w:val="32"/>
                <w:szCs w:val="32"/>
              </w:rPr>
              <w:t>(1)</w:t>
            </w:r>
          </w:p>
        </w:tc>
        <w:tc>
          <w:tcPr>
            <w:tcW w:w="1687" w:type="dxa"/>
          </w:tcPr>
          <w:p w14:paraId="2CC233B0" w14:textId="77777777" w:rsidR="00671272" w:rsidRPr="000C5B59" w:rsidRDefault="00671272" w:rsidP="00116C4F">
            <w:pPr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0C5B59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แสดประเภทสินค้า</w:t>
            </w:r>
          </w:p>
        </w:tc>
        <w:tc>
          <w:tcPr>
            <w:tcW w:w="540" w:type="dxa"/>
          </w:tcPr>
          <w:p w14:paraId="3145AB20" w14:textId="77777777" w:rsidR="00671272" w:rsidRPr="000C5B59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58C2A957" w14:textId="77777777" w:rsidR="00671272" w:rsidRPr="000C5B59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A03ECE3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13A3A087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5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9C5A84">
        <w:rPr>
          <w:rFonts w:ascii="TH SarabunPSK" w:hAnsi="TH SarabunPSK" w:cs="TH SarabunPSK"/>
          <w:sz w:val="32"/>
          <w:szCs w:val="32"/>
          <w:cs/>
        </w:rPr>
        <w:t>โปรโมชันสินค้า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9C5A84">
        <w:rPr>
          <w:rFonts w:ascii="TH SarabunPSK" w:hAnsi="TH SarabunPSK" w:cs="TH SarabunPSK"/>
          <w:sz w:val="32"/>
          <w:szCs w:val="32"/>
        </w:rPr>
        <w:t>bk_promotion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5FA1B283" w14:textId="77777777" w:rsidTr="00116C4F">
        <w:tc>
          <w:tcPr>
            <w:tcW w:w="725" w:type="dxa"/>
            <w:shd w:val="clear" w:color="auto" w:fill="auto"/>
          </w:tcPr>
          <w:p w14:paraId="0752094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713A9F0A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70F42FF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62E07E14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5951A865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2CB6107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4D512350" w14:textId="77777777" w:rsidTr="00116C4F">
        <w:tc>
          <w:tcPr>
            <w:tcW w:w="725" w:type="dxa"/>
          </w:tcPr>
          <w:p w14:paraId="594A4845" w14:textId="77777777" w:rsidR="00671272" w:rsidRPr="00860DC4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60DC4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11C36280" w14:textId="77777777" w:rsidR="00671272" w:rsidRPr="00860DC4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860DC4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prp_id</w:t>
            </w:r>
            <w:proofErr w:type="spellEnd"/>
          </w:p>
        </w:tc>
        <w:tc>
          <w:tcPr>
            <w:tcW w:w="1577" w:type="dxa"/>
          </w:tcPr>
          <w:p w14:paraId="0FA67D67" w14:textId="77777777" w:rsidR="00671272" w:rsidRPr="00860DC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60DC4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0125950A" w14:textId="77777777" w:rsidR="00671272" w:rsidRPr="00860DC4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860DC4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หัสโปรโมชัน</w:t>
            </w:r>
          </w:p>
        </w:tc>
        <w:tc>
          <w:tcPr>
            <w:tcW w:w="540" w:type="dxa"/>
          </w:tcPr>
          <w:p w14:paraId="19D35217" w14:textId="77777777" w:rsidR="00671272" w:rsidRPr="00860DC4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60DC4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5B00EB56" w14:textId="77777777" w:rsidR="00671272" w:rsidRPr="00860DC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60DC4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6EA04521" w14:textId="77777777" w:rsidTr="00116C4F">
        <w:tc>
          <w:tcPr>
            <w:tcW w:w="725" w:type="dxa"/>
          </w:tcPr>
          <w:p w14:paraId="3CC486C9" w14:textId="77777777" w:rsidR="00671272" w:rsidRPr="00860DC4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60DC4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5A7394E0" w14:textId="77777777" w:rsidR="00671272" w:rsidRPr="00860DC4" w:rsidRDefault="00671272" w:rsidP="00116C4F">
            <w:pPr>
              <w:jc w:val="thaiDistribute"/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</w:pPr>
            <w:proofErr w:type="spellStart"/>
            <w:r w:rsidRPr="00860DC4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p_name</w:t>
            </w:r>
            <w:proofErr w:type="spellEnd"/>
          </w:p>
        </w:tc>
        <w:tc>
          <w:tcPr>
            <w:tcW w:w="1577" w:type="dxa"/>
          </w:tcPr>
          <w:p w14:paraId="1F2336A2" w14:textId="77777777" w:rsidR="00671272" w:rsidRPr="00860DC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860DC4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Char(50)</w:t>
            </w:r>
          </w:p>
        </w:tc>
        <w:tc>
          <w:tcPr>
            <w:tcW w:w="1687" w:type="dxa"/>
          </w:tcPr>
          <w:p w14:paraId="24F3B5DA" w14:textId="77777777" w:rsidR="00671272" w:rsidRPr="00860DC4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860DC4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โปรโมชัน</w:t>
            </w:r>
          </w:p>
        </w:tc>
        <w:tc>
          <w:tcPr>
            <w:tcW w:w="540" w:type="dxa"/>
          </w:tcPr>
          <w:p w14:paraId="34942D3C" w14:textId="77777777" w:rsidR="00671272" w:rsidRPr="00860DC4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39823C0" w14:textId="77777777" w:rsidR="00671272" w:rsidRPr="00860DC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588EEAA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5</w:t>
      </w:r>
      <w:r w:rsidRPr="004370AE">
        <w:rPr>
          <w:rFonts w:ascii="TH SarabunPSK" w:hAnsi="TH SarabunPSK" w:cs="TH SarabunPSK"/>
          <w:b/>
          <w:bCs/>
          <w:color w:val="FFFFFF" w:themeColor="background1"/>
          <w:sz w:val="32"/>
          <w:szCs w:val="32"/>
        </w:rPr>
        <w:t>*</w:t>
      </w:r>
      <w:r w:rsidRPr="004370AE">
        <w:rPr>
          <w:rFonts w:ascii="TH SarabunPSK" w:hAnsi="TH SarabunPSK" w:cs="TH SarabunPSK"/>
          <w:color w:val="FFFFFF" w:themeColor="background1"/>
          <w:sz w:val="32"/>
          <w:szCs w:val="32"/>
        </w:rPr>
        <w:t>*</w:t>
      </w:r>
      <w:r w:rsidRPr="004370AE">
        <w:rPr>
          <w:rFonts w:ascii="TH SarabunPSK" w:hAnsi="TH SarabunPSK" w:cs="TH SarabunPSK"/>
          <w:sz w:val="32"/>
          <w:szCs w:val="32"/>
        </w:rPr>
        <w:t>(</w:t>
      </w:r>
      <w:r w:rsidRPr="004370AE"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4370AE"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7BF73AA5" w14:textId="77777777" w:rsidTr="00116C4F">
        <w:tc>
          <w:tcPr>
            <w:tcW w:w="725" w:type="dxa"/>
            <w:shd w:val="clear" w:color="auto" w:fill="auto"/>
          </w:tcPr>
          <w:p w14:paraId="4138A3F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34F7C52D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205425E4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573E6DC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11072060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5971C09D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0637E325" w14:textId="77777777" w:rsidTr="00116C4F">
        <w:tc>
          <w:tcPr>
            <w:tcW w:w="725" w:type="dxa"/>
          </w:tcPr>
          <w:p w14:paraId="5691D68F" w14:textId="77777777" w:rsidR="00671272" w:rsidRPr="00860DC4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60DC4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33E1074A" w14:textId="77777777" w:rsidR="00671272" w:rsidRPr="00860DC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60DC4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p_detail</w:t>
            </w:r>
            <w:proofErr w:type="spellEnd"/>
          </w:p>
        </w:tc>
        <w:tc>
          <w:tcPr>
            <w:tcW w:w="1577" w:type="dxa"/>
          </w:tcPr>
          <w:p w14:paraId="5AE16578" w14:textId="77777777" w:rsidR="00671272" w:rsidRPr="00860DC4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</w:rPr>
            </w:pPr>
            <w:r w:rsidRPr="00860DC4"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  <w:t>Text</w:t>
            </w:r>
          </w:p>
        </w:tc>
        <w:tc>
          <w:tcPr>
            <w:tcW w:w="1687" w:type="dxa"/>
          </w:tcPr>
          <w:p w14:paraId="13FE804B" w14:textId="77777777" w:rsidR="00671272" w:rsidRPr="00860DC4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860DC4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258C6C9A" w14:textId="77777777" w:rsidR="00671272" w:rsidRPr="00860DC4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72F21FF" w14:textId="77777777" w:rsidR="00671272" w:rsidRPr="00860DC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461C28BB" w14:textId="77777777" w:rsidTr="00116C4F">
        <w:tc>
          <w:tcPr>
            <w:tcW w:w="725" w:type="dxa"/>
          </w:tcPr>
          <w:p w14:paraId="2911BC10" w14:textId="77777777" w:rsidR="00671272" w:rsidRPr="00860DC4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860DC4"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1946" w:type="dxa"/>
          </w:tcPr>
          <w:p w14:paraId="28687F71" w14:textId="77777777" w:rsidR="00671272" w:rsidRPr="00860DC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60DC4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p_discount</w:t>
            </w:r>
            <w:proofErr w:type="spellEnd"/>
          </w:p>
        </w:tc>
        <w:tc>
          <w:tcPr>
            <w:tcW w:w="1577" w:type="dxa"/>
          </w:tcPr>
          <w:p w14:paraId="4BEDCC6B" w14:textId="77777777" w:rsidR="00671272" w:rsidRPr="00860DC4" w:rsidRDefault="00671272" w:rsidP="00116C4F">
            <w:pPr>
              <w:rPr>
                <w:rFonts w:ascii="TH SarabunPSK" w:hAnsi="TH SarabunPSK" w:cs="TH SarabunPSK"/>
                <w:sz w:val="32"/>
                <w:szCs w:val="32"/>
              </w:rPr>
            </w:pPr>
            <w:r w:rsidRPr="00860DC4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7CC811D0" w14:textId="77777777" w:rsidR="00671272" w:rsidRPr="00860DC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860DC4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ส่วนลดโปรโมชัน</w:t>
            </w:r>
          </w:p>
        </w:tc>
        <w:tc>
          <w:tcPr>
            <w:tcW w:w="540" w:type="dxa"/>
          </w:tcPr>
          <w:p w14:paraId="22605CD0" w14:textId="77777777" w:rsidR="00671272" w:rsidRPr="00860DC4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65D561F7" w14:textId="77777777" w:rsidR="00671272" w:rsidRPr="00860DC4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41536C45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386D60D8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6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860DC4">
        <w:rPr>
          <w:rFonts w:ascii="TH SarabunPSK" w:hAnsi="TH SarabunPSK" w:cs="TH SarabunPSK"/>
          <w:sz w:val="32"/>
          <w:szCs w:val="32"/>
          <w:cs/>
        </w:rPr>
        <w:t>จังหวัด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860DC4">
        <w:rPr>
          <w:rFonts w:ascii="TH SarabunPSK" w:hAnsi="TH SarabunPSK" w:cs="TH SarabunPSK"/>
          <w:sz w:val="32"/>
          <w:szCs w:val="32"/>
        </w:rPr>
        <w:t>bk_province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0336C79A" w14:textId="77777777" w:rsidTr="00116C4F">
        <w:tc>
          <w:tcPr>
            <w:tcW w:w="725" w:type="dxa"/>
            <w:shd w:val="clear" w:color="auto" w:fill="auto"/>
          </w:tcPr>
          <w:p w14:paraId="572906C6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5BF5BEA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7D9F2B7C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5E541DB2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5C0413FF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238011C7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63FFB178" w14:textId="77777777" w:rsidTr="00116C4F">
        <w:tc>
          <w:tcPr>
            <w:tcW w:w="725" w:type="dxa"/>
          </w:tcPr>
          <w:p w14:paraId="67941D49" w14:textId="77777777" w:rsidR="00671272" w:rsidRPr="00907B35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07B35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38345828" w14:textId="77777777" w:rsidR="00671272" w:rsidRPr="008558C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558C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ov_id</w:t>
            </w:r>
            <w:proofErr w:type="spellEnd"/>
          </w:p>
        </w:tc>
        <w:tc>
          <w:tcPr>
            <w:tcW w:w="1577" w:type="dxa"/>
          </w:tcPr>
          <w:p w14:paraId="4B26D0D2" w14:textId="77777777" w:rsidR="00671272" w:rsidRPr="00907B35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07B35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2B25DD69" w14:textId="77777777" w:rsidR="00671272" w:rsidRPr="00907B35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07B35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จังหวัด</w:t>
            </w:r>
          </w:p>
        </w:tc>
        <w:tc>
          <w:tcPr>
            <w:tcW w:w="540" w:type="dxa"/>
          </w:tcPr>
          <w:p w14:paraId="66ABC5CE" w14:textId="77777777" w:rsidR="00671272" w:rsidRPr="00907B35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07B35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66D066AC" w14:textId="77777777" w:rsidR="00671272" w:rsidRPr="00907B35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907B35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39C775FC" w14:textId="77777777" w:rsidTr="00116C4F">
        <w:tc>
          <w:tcPr>
            <w:tcW w:w="725" w:type="dxa"/>
          </w:tcPr>
          <w:p w14:paraId="63483264" w14:textId="77777777" w:rsidR="00671272" w:rsidRPr="00907B35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907B35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63C21273" w14:textId="77777777" w:rsidR="00671272" w:rsidRPr="008558CC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8558CC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prov_name</w:t>
            </w:r>
            <w:proofErr w:type="spellEnd"/>
          </w:p>
        </w:tc>
        <w:tc>
          <w:tcPr>
            <w:tcW w:w="1577" w:type="dxa"/>
          </w:tcPr>
          <w:p w14:paraId="274AA3BD" w14:textId="77777777" w:rsidR="00671272" w:rsidRPr="00907B35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907B35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</w:rPr>
              <w:t>varchar(255)</w:t>
            </w:r>
          </w:p>
        </w:tc>
        <w:tc>
          <w:tcPr>
            <w:tcW w:w="1687" w:type="dxa"/>
          </w:tcPr>
          <w:p w14:paraId="75785AF4" w14:textId="77777777" w:rsidR="00671272" w:rsidRPr="00907B35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907B35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ชื่อจังหวัด</w:t>
            </w:r>
          </w:p>
        </w:tc>
        <w:tc>
          <w:tcPr>
            <w:tcW w:w="540" w:type="dxa"/>
          </w:tcPr>
          <w:p w14:paraId="254645EB" w14:textId="77777777" w:rsidR="00671272" w:rsidRPr="00907B35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13F504D7" w14:textId="77777777" w:rsidR="00671272" w:rsidRPr="00907B35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34062222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6A58472B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 xml:space="preserve">ตารางที่ </w:t>
      </w:r>
      <w:r w:rsidRPr="00501E38">
        <w:rPr>
          <w:rFonts w:ascii="TH SarabunPSK" w:hAnsi="TH SarabunPSK" w:cs="TH SarabunPSK"/>
          <w:b/>
          <w:bCs/>
          <w:sz w:val="32"/>
          <w:szCs w:val="32"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7</w:t>
      </w:r>
      <w:r w:rsidRPr="00062761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ข้อมูล</w:t>
      </w:r>
      <w:r w:rsidRPr="00907B35">
        <w:rPr>
          <w:rFonts w:ascii="TH SarabunPSK" w:hAnsi="TH SarabunPSK" w:cs="TH SarabunPSK"/>
          <w:sz w:val="32"/>
          <w:szCs w:val="32"/>
          <w:cs/>
        </w:rPr>
        <w:t>ตั้งค่าเว็บไซต์</w:t>
      </w:r>
      <w:r>
        <w:rPr>
          <w:rFonts w:ascii="TH SarabunPSK" w:hAnsi="TH SarabunPSK" w:cs="TH SarabunPSK"/>
          <w:sz w:val="32"/>
          <w:szCs w:val="32"/>
        </w:rPr>
        <w:t xml:space="preserve"> (</w:t>
      </w:r>
      <w:proofErr w:type="spellStart"/>
      <w:r w:rsidRPr="00907B35">
        <w:rPr>
          <w:rFonts w:ascii="TH SarabunPSK" w:hAnsi="TH SarabunPSK" w:cs="TH SarabunPSK"/>
          <w:sz w:val="32"/>
          <w:szCs w:val="32"/>
        </w:rPr>
        <w:t>bk_setting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725"/>
        <w:gridCol w:w="1946"/>
        <w:gridCol w:w="1577"/>
        <w:gridCol w:w="1687"/>
        <w:gridCol w:w="540"/>
        <w:gridCol w:w="1821"/>
      </w:tblGrid>
      <w:tr w:rsidR="00671272" w:rsidRPr="00501E38" w14:paraId="22639ADB" w14:textId="77777777" w:rsidTr="00116C4F">
        <w:tc>
          <w:tcPr>
            <w:tcW w:w="725" w:type="dxa"/>
            <w:shd w:val="clear" w:color="auto" w:fill="auto"/>
          </w:tcPr>
          <w:p w14:paraId="57AF2E2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ำดับ</w:t>
            </w:r>
          </w:p>
        </w:tc>
        <w:tc>
          <w:tcPr>
            <w:tcW w:w="1946" w:type="dxa"/>
            <w:shd w:val="clear" w:color="auto" w:fill="auto"/>
          </w:tcPr>
          <w:p w14:paraId="7689D5AB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ื่อ</w:t>
            </w:r>
            <w:proofErr w:type="spellStart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ฟิ</w:t>
            </w:r>
            <w:proofErr w:type="spellEnd"/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ลด์</w:t>
            </w:r>
          </w:p>
        </w:tc>
        <w:tc>
          <w:tcPr>
            <w:tcW w:w="1577" w:type="dxa"/>
            <w:shd w:val="clear" w:color="auto" w:fill="auto"/>
          </w:tcPr>
          <w:p w14:paraId="20D702F9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ชนิดข้อมูล</w:t>
            </w:r>
          </w:p>
        </w:tc>
        <w:tc>
          <w:tcPr>
            <w:tcW w:w="1687" w:type="dxa"/>
            <w:shd w:val="clear" w:color="auto" w:fill="auto"/>
          </w:tcPr>
          <w:p w14:paraId="7399DC0D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ำอธิบาย</w:t>
            </w:r>
          </w:p>
        </w:tc>
        <w:tc>
          <w:tcPr>
            <w:tcW w:w="540" w:type="dxa"/>
            <w:shd w:val="clear" w:color="auto" w:fill="auto"/>
          </w:tcPr>
          <w:p w14:paraId="709BD781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คีย์</w:t>
            </w:r>
          </w:p>
        </w:tc>
        <w:tc>
          <w:tcPr>
            <w:tcW w:w="1821" w:type="dxa"/>
            <w:shd w:val="clear" w:color="auto" w:fill="auto"/>
          </w:tcPr>
          <w:p w14:paraId="25A76893" w14:textId="77777777" w:rsidR="00671272" w:rsidRPr="00501E38" w:rsidRDefault="00671272" w:rsidP="00116C4F">
            <w:pPr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501E38">
              <w:rPr>
                <w:rFonts w:ascii="TH SarabunPSK" w:hAnsi="TH SarabunPSK" w:cs="TH SarabunPSK"/>
                <w:b/>
                <w:bCs/>
                <w:sz w:val="32"/>
                <w:szCs w:val="32"/>
                <w:cs/>
              </w:rPr>
              <w:t>เพิ่มเติม</w:t>
            </w:r>
          </w:p>
        </w:tc>
      </w:tr>
      <w:tr w:rsidR="00671272" w:rsidRPr="00501E38" w14:paraId="2E9B4000" w14:textId="77777777" w:rsidTr="00116C4F">
        <w:tc>
          <w:tcPr>
            <w:tcW w:w="725" w:type="dxa"/>
          </w:tcPr>
          <w:p w14:paraId="62389A06" w14:textId="77777777" w:rsidR="00671272" w:rsidRPr="00012C9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12C9B"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1946" w:type="dxa"/>
          </w:tcPr>
          <w:p w14:paraId="3079C98C" w14:textId="77777777" w:rsidR="00671272" w:rsidRPr="00012C9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12C9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set_id</w:t>
            </w:r>
            <w:proofErr w:type="spellEnd"/>
          </w:p>
        </w:tc>
        <w:tc>
          <w:tcPr>
            <w:tcW w:w="1577" w:type="dxa"/>
          </w:tcPr>
          <w:p w14:paraId="4B35D2E1" w14:textId="77777777" w:rsidR="00671272" w:rsidRPr="00012C9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r w:rsidRPr="00012C9B">
              <w:rPr>
                <w:rFonts w:ascii="TH SarabunPSK" w:hAnsi="TH SarabunPSK" w:cs="TH SarabunPSK"/>
                <w:sz w:val="32"/>
                <w:szCs w:val="32"/>
              </w:rPr>
              <w:t xml:space="preserve">Int </w:t>
            </w:r>
          </w:p>
        </w:tc>
        <w:tc>
          <w:tcPr>
            <w:tcW w:w="1687" w:type="dxa"/>
          </w:tcPr>
          <w:p w14:paraId="6AE7E577" w14:textId="77777777" w:rsidR="00671272" w:rsidRPr="00012C9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  <w:cs/>
              </w:rPr>
            </w:pPr>
            <w:r w:rsidRPr="00012C9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หัสตังค่า</w:t>
            </w:r>
          </w:p>
        </w:tc>
        <w:tc>
          <w:tcPr>
            <w:tcW w:w="540" w:type="dxa"/>
          </w:tcPr>
          <w:p w14:paraId="5D5AFD5D" w14:textId="77777777" w:rsidR="00671272" w:rsidRPr="00012C9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12C9B">
              <w:rPr>
                <w:rFonts w:ascii="TH SarabunPSK" w:hAnsi="TH SarabunPSK" w:cs="TH SarabunPSK"/>
                <w:sz w:val="32"/>
                <w:szCs w:val="32"/>
              </w:rPr>
              <w:t>PK</w:t>
            </w:r>
          </w:p>
        </w:tc>
        <w:tc>
          <w:tcPr>
            <w:tcW w:w="1821" w:type="dxa"/>
          </w:tcPr>
          <w:p w14:paraId="06B6D1CC" w14:textId="77777777" w:rsidR="00671272" w:rsidRPr="00012C9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12C9B">
              <w:rPr>
                <w:rFonts w:ascii="TH SarabunPSK" w:hAnsi="TH SarabunPSK" w:cs="TH SarabunPSK"/>
                <w:sz w:val="32"/>
                <w:szCs w:val="32"/>
              </w:rPr>
              <w:t>Auto_increment</w:t>
            </w:r>
            <w:proofErr w:type="spellEnd"/>
          </w:p>
        </w:tc>
      </w:tr>
      <w:tr w:rsidR="00671272" w:rsidRPr="00501E38" w14:paraId="5E4066D1" w14:textId="77777777" w:rsidTr="00116C4F">
        <w:tc>
          <w:tcPr>
            <w:tcW w:w="725" w:type="dxa"/>
          </w:tcPr>
          <w:p w14:paraId="14F2FF05" w14:textId="77777777" w:rsidR="00671272" w:rsidRPr="00012C9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12C9B"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1946" w:type="dxa"/>
          </w:tcPr>
          <w:p w14:paraId="492E0D13" w14:textId="77777777" w:rsidR="00671272" w:rsidRPr="00012C9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012C9B"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  <w:t>set_name</w:t>
            </w:r>
            <w:proofErr w:type="spellEnd"/>
          </w:p>
        </w:tc>
        <w:tc>
          <w:tcPr>
            <w:tcW w:w="1577" w:type="dxa"/>
          </w:tcPr>
          <w:p w14:paraId="06B87CD4" w14:textId="77777777" w:rsidR="00671272" w:rsidRPr="00012C9B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</w:rPr>
            </w:pPr>
            <w:r w:rsidRPr="00012C9B"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  <w:t>Varchar(255)</w:t>
            </w:r>
          </w:p>
        </w:tc>
        <w:tc>
          <w:tcPr>
            <w:tcW w:w="1687" w:type="dxa"/>
          </w:tcPr>
          <w:p w14:paraId="6E998C35" w14:textId="77777777" w:rsidR="00671272" w:rsidRPr="00012C9B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012C9B"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  <w:t>ชื่อการตั้งค่า</w:t>
            </w:r>
          </w:p>
        </w:tc>
        <w:tc>
          <w:tcPr>
            <w:tcW w:w="540" w:type="dxa"/>
          </w:tcPr>
          <w:p w14:paraId="13A4BA21" w14:textId="77777777" w:rsidR="00671272" w:rsidRPr="00012C9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3185349E" w14:textId="77777777" w:rsidR="00671272" w:rsidRPr="00012C9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  <w:tr w:rsidR="00671272" w:rsidRPr="00501E38" w14:paraId="0D33F1F3" w14:textId="77777777" w:rsidTr="00116C4F">
        <w:tc>
          <w:tcPr>
            <w:tcW w:w="725" w:type="dxa"/>
          </w:tcPr>
          <w:p w14:paraId="67B53C76" w14:textId="77777777" w:rsidR="00671272" w:rsidRPr="00012C9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  <w:r w:rsidRPr="00012C9B"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1946" w:type="dxa"/>
          </w:tcPr>
          <w:p w14:paraId="2EDD6138" w14:textId="77777777" w:rsidR="00671272" w:rsidRPr="00012C9B" w:rsidRDefault="00671272" w:rsidP="00116C4F">
            <w:pPr>
              <w:jc w:val="thaiDistribute"/>
              <w:rPr>
                <w:rFonts w:ascii="TH SarabunPSK" w:hAnsi="TH SarabunPSK" w:cs="TH SarabunPSK"/>
                <w:color w:val="000000"/>
                <w:sz w:val="32"/>
                <w:szCs w:val="32"/>
                <w:shd w:val="clear" w:color="auto" w:fill="FFFFFF"/>
              </w:rPr>
            </w:pPr>
            <w:proofErr w:type="spellStart"/>
            <w:r w:rsidRPr="00012C9B">
              <w:rPr>
                <w:rStyle w:val="commentedcolumn"/>
                <w:rFonts w:ascii="TH SarabunPSK" w:hAnsi="TH SarabunPSK" w:cs="TH SarabunPSK"/>
                <w:color w:val="000000"/>
                <w:sz w:val="32"/>
                <w:szCs w:val="32"/>
              </w:rPr>
              <w:t>set_detail</w:t>
            </w:r>
            <w:proofErr w:type="spellEnd"/>
          </w:p>
        </w:tc>
        <w:tc>
          <w:tcPr>
            <w:tcW w:w="1577" w:type="dxa"/>
          </w:tcPr>
          <w:p w14:paraId="7DE77FD3" w14:textId="77777777" w:rsidR="00671272" w:rsidRPr="00012C9B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lang w:val="en"/>
              </w:rPr>
            </w:pPr>
            <w:r w:rsidRPr="00012C9B">
              <w:rPr>
                <w:rFonts w:ascii="TH SarabunPSK" w:hAnsi="TH SarabunPSK" w:cs="TH SarabunPSK"/>
                <w:sz w:val="32"/>
                <w:szCs w:val="32"/>
              </w:rPr>
              <w:t>Text</w:t>
            </w:r>
          </w:p>
        </w:tc>
        <w:tc>
          <w:tcPr>
            <w:tcW w:w="1687" w:type="dxa"/>
          </w:tcPr>
          <w:p w14:paraId="351FC3BB" w14:textId="77777777" w:rsidR="00671272" w:rsidRPr="00012C9B" w:rsidRDefault="00671272" w:rsidP="00116C4F">
            <w:pPr>
              <w:jc w:val="thaiDistribute"/>
              <w:rPr>
                <w:rFonts w:ascii="TH SarabunPSK" w:hAnsi="TH SarabunPSK" w:cs="TH SarabunPSK"/>
                <w:color w:val="444444"/>
                <w:sz w:val="32"/>
                <w:szCs w:val="32"/>
                <w:cs/>
              </w:rPr>
            </w:pPr>
            <w:r w:rsidRPr="00012C9B">
              <w:rPr>
                <w:rFonts w:ascii="TH SarabunPSK" w:hAnsi="TH SarabunPSK" w:cs="TH SarabunPSK"/>
                <w:color w:val="444444"/>
                <w:sz w:val="32"/>
                <w:szCs w:val="32"/>
                <w:shd w:val="clear" w:color="auto" w:fill="FFFFFF"/>
                <w:cs/>
              </w:rPr>
              <w:t>รายละเอียด</w:t>
            </w:r>
          </w:p>
        </w:tc>
        <w:tc>
          <w:tcPr>
            <w:tcW w:w="540" w:type="dxa"/>
          </w:tcPr>
          <w:p w14:paraId="1EA49D00" w14:textId="77777777" w:rsidR="00671272" w:rsidRPr="00012C9B" w:rsidRDefault="00671272" w:rsidP="00116C4F">
            <w:pPr>
              <w:jc w:val="center"/>
              <w:rPr>
                <w:rFonts w:ascii="TH SarabunPSK" w:hAnsi="TH SarabunPSK" w:cs="TH SarabunPSK"/>
                <w:sz w:val="32"/>
                <w:szCs w:val="32"/>
              </w:rPr>
            </w:pPr>
          </w:p>
        </w:tc>
        <w:tc>
          <w:tcPr>
            <w:tcW w:w="1821" w:type="dxa"/>
          </w:tcPr>
          <w:p w14:paraId="2C27C817" w14:textId="77777777" w:rsidR="00671272" w:rsidRPr="00012C9B" w:rsidRDefault="00671272" w:rsidP="00116C4F">
            <w:pPr>
              <w:jc w:val="thaiDistribute"/>
              <w:rPr>
                <w:rFonts w:ascii="TH SarabunPSK" w:hAnsi="TH SarabunPSK" w:cs="TH SarabunPSK"/>
                <w:sz w:val="32"/>
                <w:szCs w:val="32"/>
              </w:rPr>
            </w:pPr>
          </w:p>
        </w:tc>
      </w:tr>
    </w:tbl>
    <w:p w14:paraId="1CD5B7B8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14:paraId="4DF5C969" w14:textId="77777777" w:rsidR="00671272" w:rsidRPr="00501E38" w:rsidRDefault="00671272" w:rsidP="00671272">
      <w:pPr>
        <w:spacing w:after="0" w:line="240" w:lineRule="auto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5</w:t>
      </w:r>
      <w:r w:rsidRPr="00DD465F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สร้างระบบหรือการพัฒนาระบบ (</w:t>
      </w:r>
      <w:r>
        <w:rPr>
          <w:rFonts w:ascii="TH SarabunPSK" w:hAnsi="TH SarabunPSK" w:cs="TH SarabunPSK"/>
          <w:sz w:val="32"/>
          <w:szCs w:val="32"/>
        </w:rPr>
        <w:t>Development</w:t>
      </w:r>
      <w:r w:rsidRPr="00501E38">
        <w:rPr>
          <w:rFonts w:ascii="TH SarabunPSK" w:hAnsi="TH SarabunPSK" w:cs="TH SarabunPSK"/>
          <w:sz w:val="32"/>
          <w:szCs w:val="32"/>
        </w:rPr>
        <w:t>)</w:t>
      </w:r>
    </w:p>
    <w:p w14:paraId="693CAA7E" w14:textId="77777777" w:rsidR="00671272" w:rsidRPr="00501E38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ในการสร้างและพัฒนาเว็บไซต์ขายหนังสือออนไลน์ จำเป็นอย่างยิ่งที่ต้องอาศัยโปรแกรมต่าง ๆ เข้ามาช่วยเพื่อให้ระบบที่พัฒนาขึ้นมีความสมบูรณ์และประสิทธิภาพสูงสุด ซึ่งโปรแกรมที่ใช้มีดังนี้</w:t>
      </w:r>
    </w:p>
    <w:p w14:paraId="57658C72" w14:textId="77777777" w:rsidR="00671272" w:rsidRPr="00501E38" w:rsidRDefault="00671272" w:rsidP="00671272">
      <w:pPr>
        <w:spacing w:after="0" w:line="240" w:lineRule="auto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5.1</w:t>
      </w:r>
      <w:r w:rsidRPr="00DD465F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ระบบปฏิบัติการ </w:t>
      </w:r>
      <w:r w:rsidRPr="00501E38">
        <w:rPr>
          <w:rFonts w:ascii="TH SarabunPSK" w:hAnsi="TH SarabunPSK" w:cs="TH SarabunPSK"/>
          <w:sz w:val="32"/>
          <w:szCs w:val="32"/>
        </w:rPr>
        <w:t>Windows 11</w:t>
      </w:r>
    </w:p>
    <w:p w14:paraId="6DC9E819" w14:textId="77777777" w:rsidR="00671272" w:rsidRPr="00501E38" w:rsidRDefault="00671272" w:rsidP="00671272">
      <w:pPr>
        <w:spacing w:after="0" w:line="240" w:lineRule="auto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5.2</w:t>
      </w:r>
      <w:r w:rsidRPr="00DD465F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โปรแกรม </w:t>
      </w:r>
      <w:r w:rsidRPr="00501E38">
        <w:rPr>
          <w:rFonts w:ascii="TH SarabunPSK" w:hAnsi="TH SarabunPSK" w:cs="TH SarabunPSK"/>
          <w:sz w:val="32"/>
          <w:szCs w:val="32"/>
        </w:rPr>
        <w:t>Adobe XD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ใช้สำหรับออกแบบระบบในเว็บไซต์</w:t>
      </w:r>
    </w:p>
    <w:p w14:paraId="75D9FC7E" w14:textId="77777777" w:rsidR="00671272" w:rsidRPr="00501E38" w:rsidRDefault="00671272" w:rsidP="00671272">
      <w:pPr>
        <w:spacing w:after="0" w:line="240" w:lineRule="auto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5.3</w:t>
      </w:r>
      <w:r w:rsidRPr="00DD465F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โปรแกรม </w:t>
      </w:r>
      <w:r w:rsidRPr="00501E38">
        <w:rPr>
          <w:rFonts w:ascii="TH SarabunPSK" w:hAnsi="TH SarabunPSK" w:cs="TH SarabunPSK"/>
          <w:sz w:val="32"/>
          <w:szCs w:val="32"/>
        </w:rPr>
        <w:t xml:space="preserve">Adobe Photoshop </w:t>
      </w:r>
      <w:r w:rsidRPr="00501E38">
        <w:rPr>
          <w:rFonts w:ascii="TH SarabunPSK" w:hAnsi="TH SarabunPSK" w:cs="TH SarabunPSK"/>
          <w:sz w:val="32"/>
          <w:szCs w:val="32"/>
          <w:cs/>
        </w:rPr>
        <w:t>ใช้สำหรับตกแต่งและแก้ไขภาพในเว็บไซต์</w:t>
      </w:r>
    </w:p>
    <w:p w14:paraId="46B85FE4" w14:textId="77777777" w:rsidR="00671272" w:rsidRPr="00501E38" w:rsidRDefault="00671272" w:rsidP="00671272">
      <w:pPr>
        <w:spacing w:after="0" w:line="240" w:lineRule="auto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5.4</w:t>
      </w:r>
      <w:r w:rsidRPr="00DD465F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โปรแกรม </w:t>
      </w:r>
      <w:r w:rsidRPr="00501E38">
        <w:rPr>
          <w:rFonts w:ascii="TH SarabunPSK" w:hAnsi="TH SarabunPSK" w:cs="TH SarabunPSK"/>
          <w:sz w:val="32"/>
          <w:szCs w:val="32"/>
        </w:rPr>
        <w:t>Visual Studio Code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ใช้สำหรับแก้ไขและปรับแต่งโค้ด</w:t>
      </w:r>
    </w:p>
    <w:p w14:paraId="2A4379E2" w14:textId="77777777" w:rsidR="00671272" w:rsidRPr="00501E38" w:rsidRDefault="00671272" w:rsidP="00671272">
      <w:pPr>
        <w:spacing w:after="0" w:line="240" w:lineRule="auto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5.5</w:t>
      </w:r>
      <w:r w:rsidRPr="00DD465F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โปรแกรม </w:t>
      </w:r>
      <w:r w:rsidRPr="00501E38">
        <w:rPr>
          <w:rFonts w:ascii="TH SarabunPSK" w:hAnsi="TH SarabunPSK" w:cs="TH SarabunPSK"/>
          <w:sz w:val="32"/>
          <w:szCs w:val="32"/>
        </w:rPr>
        <w:t>XAMPP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ใช้ใช้สำหรับจำลอง </w:t>
      </w:r>
      <w:r w:rsidRPr="00501E38">
        <w:rPr>
          <w:rFonts w:ascii="TH SarabunPSK" w:hAnsi="TH SarabunPSK" w:cs="TH SarabunPSK"/>
          <w:sz w:val="32"/>
          <w:szCs w:val="32"/>
        </w:rPr>
        <w:t xml:space="preserve">Web Server </w:t>
      </w:r>
      <w:r w:rsidRPr="00501E38">
        <w:rPr>
          <w:rFonts w:ascii="TH SarabunPSK" w:hAnsi="TH SarabunPSK" w:cs="TH SarabunPSK"/>
          <w:sz w:val="32"/>
          <w:szCs w:val="32"/>
          <w:cs/>
        </w:rPr>
        <w:t>จัดการฐานข้อมูล</w:t>
      </w:r>
    </w:p>
    <w:p w14:paraId="79A79496" w14:textId="77777777" w:rsidR="00671272" w:rsidRPr="00501E38" w:rsidRDefault="00671272" w:rsidP="00671272">
      <w:pPr>
        <w:spacing w:after="0" w:line="240" w:lineRule="auto"/>
        <w:ind w:firstLine="1701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</w:rPr>
        <w:t>3.1.5.6</w:t>
      </w:r>
      <w:r w:rsidRPr="00DD465F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โปรแกรม</w:t>
      </w:r>
      <w:r w:rsidRPr="00501E38">
        <w:rPr>
          <w:rFonts w:ascii="TH SarabunPSK" w:hAnsi="TH SarabunPSK" w:cs="TH SarabunPSK"/>
          <w:sz w:val="32"/>
          <w:szCs w:val="32"/>
        </w:rPr>
        <w:t xml:space="preserve"> Microsoft Edge </w:t>
      </w:r>
      <w:r w:rsidRPr="00501E38">
        <w:rPr>
          <w:rFonts w:ascii="TH SarabunPSK" w:hAnsi="TH SarabunPSK" w:cs="TH SarabunPSK"/>
          <w:sz w:val="32"/>
          <w:szCs w:val="32"/>
          <w:cs/>
        </w:rPr>
        <w:t>ใช้สำหรับทดสอบเว็บไซต์</w:t>
      </w:r>
    </w:p>
    <w:p w14:paraId="2CFC3541" w14:textId="77777777" w:rsidR="00671272" w:rsidRPr="00501E38" w:rsidRDefault="00671272" w:rsidP="00671272">
      <w:pPr>
        <w:spacing w:after="0" w:line="240" w:lineRule="auto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</w:t>
      </w:r>
      <w:r>
        <w:rPr>
          <w:rFonts w:ascii="TH SarabunPSK" w:hAnsi="TH SarabunPSK" w:cs="TH SarabunPSK" w:hint="cs"/>
          <w:sz w:val="32"/>
          <w:szCs w:val="32"/>
          <w:cs/>
        </w:rPr>
        <w:t>6</w:t>
      </w:r>
      <w:r w:rsidRPr="005F2B90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ติดตั้งระบบ (</w:t>
      </w:r>
      <w:r w:rsidRPr="00501E38">
        <w:rPr>
          <w:rFonts w:ascii="TH SarabunPSK" w:hAnsi="TH SarabunPSK" w:cs="TH SarabunPSK"/>
          <w:sz w:val="32"/>
          <w:szCs w:val="32"/>
        </w:rPr>
        <w:t>I</w:t>
      </w:r>
      <w:r>
        <w:rPr>
          <w:rFonts w:ascii="TH SarabunPSK" w:hAnsi="TH SarabunPSK" w:cs="TH SarabunPSK"/>
          <w:sz w:val="32"/>
          <w:szCs w:val="32"/>
        </w:rPr>
        <w:t>mplement</w:t>
      </w:r>
      <w:r w:rsidRPr="00501E38">
        <w:rPr>
          <w:rFonts w:ascii="TH SarabunPSK" w:hAnsi="TH SarabunPSK" w:cs="TH SarabunPSK"/>
          <w:sz w:val="32"/>
          <w:szCs w:val="32"/>
        </w:rPr>
        <w:t>)</w:t>
      </w:r>
    </w:p>
    <w:p w14:paraId="6293D4B4" w14:textId="77777777" w:rsidR="00671272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ผู้วิจัยได้ทำการติดตั้งระบบ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แบบ </w:t>
      </w:r>
      <w:r w:rsidRPr="00190E43">
        <w:rPr>
          <w:rFonts w:ascii="TH SarabunPSK" w:hAnsi="TH SarabunPSK" w:cs="TH SarabunPSK"/>
          <w:sz w:val="32"/>
          <w:szCs w:val="32"/>
          <w:cs/>
        </w:rPr>
        <w:t>การติดตั้งเพื่อใช้งานใหม่ทันทีหรือโดยตรง (</w:t>
      </w:r>
      <w:r w:rsidRPr="00190E43">
        <w:rPr>
          <w:rFonts w:ascii="TH SarabunPSK" w:hAnsi="TH SarabunPSK" w:cs="TH SarabunPSK"/>
          <w:sz w:val="32"/>
          <w:szCs w:val="32"/>
        </w:rPr>
        <w:t>Direction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190E43">
        <w:rPr>
          <w:rFonts w:ascii="TH SarabunPSK" w:hAnsi="TH SarabunPSK" w:cs="TH SarabunPSK"/>
          <w:sz w:val="32"/>
          <w:szCs w:val="32"/>
        </w:rPr>
        <w:t>Installation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เนื่องจากเป็นระบบที่พัฒนาขึ้นมาใหม่ โดยการติดตั้งวิธีนี้มีข้อดีคือ </w:t>
      </w:r>
      <w:r w:rsidRPr="0018381D">
        <w:rPr>
          <w:rFonts w:ascii="TH SarabunPSK" w:hAnsi="TH SarabunPSK" w:cs="TH SarabunPSK"/>
          <w:sz w:val="32"/>
          <w:szCs w:val="32"/>
          <w:cs/>
        </w:rPr>
        <w:t>ระบบใหม่</w:t>
      </w:r>
      <w:r>
        <w:rPr>
          <w:rFonts w:ascii="TH SarabunPSK" w:hAnsi="TH SarabunPSK" w:cs="TH SarabunPSK" w:hint="cs"/>
          <w:sz w:val="32"/>
          <w:szCs w:val="32"/>
          <w:cs/>
        </w:rPr>
        <w:t>ที่พัฒนาขึ้น</w:t>
      </w:r>
      <w:r w:rsidRPr="0018381D">
        <w:rPr>
          <w:rFonts w:ascii="TH SarabunPSK" w:hAnsi="TH SarabunPSK" w:cs="TH SarabunPSK"/>
          <w:sz w:val="32"/>
          <w:szCs w:val="32"/>
          <w:cs/>
        </w:rPr>
        <w:t>สามารถ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18381D">
        <w:rPr>
          <w:rFonts w:ascii="TH SarabunPSK" w:hAnsi="TH SarabunPSK" w:cs="TH SarabunPSK"/>
          <w:sz w:val="32"/>
          <w:szCs w:val="32"/>
          <w:cs/>
        </w:rPr>
        <w:t>เนินการใช้งานได้ทันท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ี </w:t>
      </w:r>
      <w:r w:rsidRPr="0018381D">
        <w:rPr>
          <w:rFonts w:ascii="TH SarabunPSK" w:hAnsi="TH SarabunPSK" w:cs="TH SarabunPSK"/>
          <w:sz w:val="32"/>
          <w:szCs w:val="32"/>
          <w:cs/>
        </w:rPr>
        <w:t>ง่ายต่อการวางแผน</w:t>
      </w:r>
      <w:r>
        <w:rPr>
          <w:rFonts w:ascii="TH SarabunPSK" w:hAnsi="TH SarabunPSK" w:cs="TH SarabunPSK" w:hint="cs"/>
          <w:sz w:val="32"/>
          <w:szCs w:val="32"/>
          <w:cs/>
        </w:rPr>
        <w:t>งาน มี</w:t>
      </w:r>
      <w:r w:rsidRPr="0018381D">
        <w:rPr>
          <w:rFonts w:ascii="TH SarabunPSK" w:hAnsi="TH SarabunPSK" w:cs="TH SarabunPSK"/>
          <w:sz w:val="32"/>
          <w:szCs w:val="32"/>
          <w:cs/>
        </w:rPr>
        <w:t>ค่าใช้จ่ายต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่ำ </w:t>
      </w:r>
      <w:r w:rsidRPr="0018381D">
        <w:rPr>
          <w:rFonts w:ascii="TH SarabunPSK" w:hAnsi="TH SarabunPSK" w:cs="TH SarabunPSK"/>
          <w:sz w:val="32"/>
          <w:szCs w:val="32"/>
          <w:cs/>
        </w:rPr>
        <w:t>ใช้เวลา</w:t>
      </w:r>
      <w:r>
        <w:rPr>
          <w:rFonts w:ascii="TH SarabunPSK" w:hAnsi="TH SarabunPSK" w:cs="TH SarabunPSK" w:hint="cs"/>
          <w:sz w:val="32"/>
          <w:szCs w:val="32"/>
          <w:cs/>
        </w:rPr>
        <w:t>ในการ</w:t>
      </w:r>
      <w:r>
        <w:rPr>
          <w:rFonts w:ascii="TH SarabunPSK" w:hAnsi="TH SarabunPSK" w:cs="TH SarabunPSK" w:hint="cs"/>
          <w:sz w:val="32"/>
          <w:szCs w:val="32"/>
          <w:cs/>
        </w:rPr>
        <w:lastRenderedPageBreak/>
        <w:t>ติดตั้งระบบ</w:t>
      </w:r>
      <w:r w:rsidRPr="0018381D">
        <w:rPr>
          <w:rFonts w:ascii="TH SarabunPSK" w:hAnsi="TH SarabunPSK" w:cs="TH SarabunPSK"/>
          <w:sz w:val="32"/>
          <w:szCs w:val="32"/>
          <w:cs/>
        </w:rPr>
        <w:t>น้อ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Pr="0018381D">
        <w:rPr>
          <w:rFonts w:ascii="TH SarabunPSK" w:hAnsi="TH SarabunPSK" w:cs="TH SarabunPSK"/>
          <w:sz w:val="32"/>
          <w:szCs w:val="32"/>
          <w:cs/>
        </w:rPr>
        <w:t>สถานการณ์บังคับให้ผู้ใช้งานต้องใช้ระบบใหม่ โดยไม่สามารถกลับไปใช้ระบบงานเดิมได้</w:t>
      </w:r>
    </w:p>
    <w:p w14:paraId="5C53F247" w14:textId="77777777" w:rsidR="00671272" w:rsidRPr="00501E38" w:rsidRDefault="00671272" w:rsidP="00671272">
      <w:pPr>
        <w:spacing w:after="0" w:line="240" w:lineRule="auto"/>
        <w:ind w:firstLine="993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1.</w:t>
      </w:r>
      <w:r>
        <w:rPr>
          <w:rFonts w:ascii="TH SarabunPSK" w:hAnsi="TH SarabunPSK" w:cs="TH SarabunPSK" w:hint="cs"/>
          <w:sz w:val="32"/>
          <w:szCs w:val="32"/>
          <w:cs/>
        </w:rPr>
        <w:t>7</w:t>
      </w:r>
      <w:r w:rsidRPr="005F2B90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การบำรุงรักษาระบบ (</w:t>
      </w:r>
      <w:r w:rsidRPr="00501E38">
        <w:rPr>
          <w:rFonts w:ascii="TH SarabunPSK" w:hAnsi="TH SarabunPSK" w:cs="TH SarabunPSK"/>
          <w:sz w:val="32"/>
          <w:szCs w:val="32"/>
        </w:rPr>
        <w:t>Maintenance)</w:t>
      </w:r>
    </w:p>
    <w:p w14:paraId="1B82756C" w14:textId="77777777" w:rsidR="00671272" w:rsidRPr="00654BB3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654BB3">
        <w:rPr>
          <w:rFonts w:ascii="TH SarabunPSK" w:hAnsi="TH SarabunPSK" w:cs="TH SarabunPSK"/>
          <w:sz w:val="32"/>
          <w:szCs w:val="32"/>
          <w:cs/>
        </w:rPr>
        <w:t>ผู้ใช้เว็บไซต์ขายหนังสือออนไลน์ นอกจากผู้ใช้ที่เป็นผู้ดูแลระบบยังประกอบด้วย สมาชิกและผู้ใช้ทั่วไป ดังนั้นจึงต้องมีการ</w:t>
      </w:r>
      <w:r w:rsidRPr="00501E38">
        <w:rPr>
          <w:rFonts w:ascii="TH SarabunPSK" w:hAnsi="TH SarabunPSK" w:cs="TH SarabunPSK"/>
          <w:sz w:val="32"/>
          <w:szCs w:val="32"/>
          <w:cs/>
        </w:rPr>
        <w:t>บำรุงรักษา</w:t>
      </w:r>
      <w:r w:rsidRPr="00654BB3">
        <w:rPr>
          <w:rFonts w:ascii="TH SarabunPSK" w:hAnsi="TH SarabunPSK" w:cs="TH SarabunPSK"/>
          <w:sz w:val="32"/>
          <w:szCs w:val="32"/>
          <w:cs/>
        </w:rPr>
        <w:t>เว็บไซต์ ให้มีความถูกต้อง สมบูรณ์ และตรงตามความต้องการของผู้ใช้เสม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640F7">
        <w:rPr>
          <w:rFonts w:ascii="TH SarabunPSK" w:hAnsi="TH SarabunPSK" w:cs="TH SarabunPSK"/>
          <w:sz w:val="32"/>
          <w:szCs w:val="32"/>
          <w:cs/>
        </w:rPr>
        <w:t>หลังเสร็จสิ้นการพัฒนาระบบ จึงนำไปทดลองใช้โดยการทดสอบการทำงานเบื้องต้น และหาข้อผิดพลาดของระบบงานก่อนนำไปใช้งานจริงด้วยตัวผู้วิจัยเอง โดยมีขั้นตอนการทดสอบ ดังน</w:t>
      </w:r>
      <w:r>
        <w:rPr>
          <w:rFonts w:ascii="TH SarabunPSK" w:hAnsi="TH SarabunPSK" w:cs="TH SarabunPSK" w:hint="cs"/>
          <w:sz w:val="32"/>
          <w:szCs w:val="32"/>
          <w:cs/>
        </w:rPr>
        <w:t>ี้</w:t>
      </w:r>
      <w:r w:rsidRPr="00654BB3">
        <w:rPr>
          <w:rFonts w:ascii="TH SarabunPSK" w:hAnsi="TH SarabunPSK" w:cs="TH SarabunPSK"/>
          <w:sz w:val="32"/>
          <w:szCs w:val="32"/>
          <w:cs/>
        </w:rPr>
        <w:t xml:space="preserve"> ซึ่งมีขั้นตอนวิธีดังนี้</w:t>
      </w:r>
    </w:p>
    <w:p w14:paraId="76DF6BB9" w14:textId="77777777" w:rsidR="00671272" w:rsidRDefault="00671272" w:rsidP="00671272">
      <w:pPr>
        <w:spacing w:after="0" w:line="240" w:lineRule="auto"/>
        <w:ind w:left="284" w:firstLine="141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7.1</w:t>
      </w:r>
      <w:r w:rsidRPr="008640F7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8640F7">
        <w:rPr>
          <w:rFonts w:ascii="TH SarabunPSK" w:hAnsi="TH SarabunPSK" w:cs="TH SarabunPSK"/>
          <w:sz w:val="32"/>
          <w:szCs w:val="32"/>
          <w:cs/>
        </w:rPr>
        <w:t>การทดสอบระบบขั้นแอลฟา (</w:t>
      </w:r>
      <w:r w:rsidRPr="008640F7">
        <w:rPr>
          <w:rFonts w:ascii="TH SarabunPSK" w:hAnsi="TH SarabunPSK" w:cs="TH SarabunPSK"/>
          <w:sz w:val="32"/>
          <w:szCs w:val="32"/>
        </w:rPr>
        <w:t xml:space="preserve">Alpha Testing) </w:t>
      </w:r>
      <w:r w:rsidRPr="008640F7">
        <w:rPr>
          <w:rFonts w:ascii="TH SarabunPSK" w:hAnsi="TH SarabunPSK" w:cs="TH SarabunPSK"/>
          <w:sz w:val="32"/>
          <w:szCs w:val="32"/>
          <w:cs/>
        </w:rPr>
        <w:t>เป็นขั้นตอนของการเริ่มทดสอบการพัฒนาเว็บไซต</w:t>
      </w:r>
      <w:r>
        <w:rPr>
          <w:rFonts w:ascii="TH SarabunPSK" w:hAnsi="TH SarabunPSK" w:cs="TH SarabunPSK" w:hint="cs"/>
          <w:sz w:val="32"/>
          <w:szCs w:val="32"/>
          <w:cs/>
        </w:rPr>
        <w:t>์ขายหนังสือออนไลน์ เพื่อหาข้อผิดพลาดที่เกิดขึ้น เช่น ทดสอบการเพิ่ม ลบ แก้ไข ข้อมูลสินค้า การสมัครสมาชิก การเข้าสู่ระบบและออกจากระบบ การสั่งซื้อสินค้า การชำระเงินและการ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อัปโห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ลดหลักฐานการชำระเงิน การระงับสิทธิ์การใช้งาน การกำหนดสิทธิ์การเข้าใช้งานแต่ละระบบ และทดสอบการใช้งานของระบบทั้งหมด โดยผู้พัฒนาและผู้ใช้งานทั่วไป จำนวน 31 คน เป็นผู้ทำการทดสอบระบบการใช้งาน</w:t>
      </w:r>
    </w:p>
    <w:p w14:paraId="7434A0F3" w14:textId="77777777" w:rsidR="00671272" w:rsidRDefault="00671272" w:rsidP="00671272">
      <w:pPr>
        <w:spacing w:after="0" w:line="240" w:lineRule="auto"/>
        <w:ind w:left="284" w:firstLine="141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1.7.2</w:t>
      </w:r>
      <w:r w:rsidRPr="00D97C30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D97C30">
        <w:rPr>
          <w:rFonts w:ascii="TH SarabunPSK" w:hAnsi="TH SarabunPSK" w:cs="TH SarabunPSK"/>
          <w:sz w:val="32"/>
          <w:szCs w:val="32"/>
          <w:cs/>
        </w:rPr>
        <w:t>ประเมินผลระบบในการทดสอบขั้นเบต้า (</w:t>
      </w:r>
      <w:r w:rsidRPr="00D97C30">
        <w:rPr>
          <w:rFonts w:ascii="TH SarabunPSK" w:hAnsi="TH SarabunPSK" w:cs="TH SarabunPSK"/>
          <w:sz w:val="32"/>
          <w:szCs w:val="32"/>
        </w:rPr>
        <w:t xml:space="preserve">Beta Testing) </w:t>
      </w:r>
      <w:r w:rsidRPr="00D97C30">
        <w:rPr>
          <w:rFonts w:ascii="TH SarabunPSK" w:hAnsi="TH SarabunPSK" w:cs="TH SarabunPSK"/>
          <w:sz w:val="32"/>
          <w:szCs w:val="32"/>
          <w:cs/>
        </w:rPr>
        <w:t>การประเมินผลระบบในการทดสอบขั้นเบต้า (</w:t>
      </w:r>
      <w:r w:rsidRPr="00D97C30">
        <w:rPr>
          <w:rFonts w:ascii="TH SarabunPSK" w:hAnsi="TH SarabunPSK" w:cs="TH SarabunPSK"/>
          <w:sz w:val="32"/>
          <w:szCs w:val="32"/>
        </w:rPr>
        <w:t xml:space="preserve">Bata Testing) </w:t>
      </w:r>
      <w:r w:rsidRPr="00D97C30">
        <w:rPr>
          <w:rFonts w:ascii="TH SarabunPSK" w:hAnsi="TH SarabunPSK" w:cs="TH SarabunPSK"/>
          <w:sz w:val="32"/>
          <w:szCs w:val="32"/>
          <w:cs/>
        </w:rPr>
        <w:t>นั้น ผู้วิจัยได้ด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97C30">
        <w:rPr>
          <w:rFonts w:ascii="TH SarabunPSK" w:hAnsi="TH SarabunPSK" w:cs="TH SarabunPSK"/>
          <w:sz w:val="32"/>
          <w:szCs w:val="32"/>
          <w:cs/>
        </w:rPr>
        <w:t>เนินการเก็บรวบรวมข้อมูลจากผู้เชี่ยวชาญ ด้านพัฒนาโปรแกรม โดยให้ผู้เชี่ยวชาญทดสอบ และประเมินผลระบบการ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97C30">
        <w:rPr>
          <w:rFonts w:ascii="TH SarabunPSK" w:hAnsi="TH SarabunPSK" w:cs="TH SarabunPSK"/>
          <w:sz w:val="32"/>
          <w:szCs w:val="32"/>
          <w:cs/>
        </w:rPr>
        <w:t>งานของเว็บไซต</w:t>
      </w:r>
      <w:r>
        <w:rPr>
          <w:rFonts w:ascii="TH SarabunPSK" w:hAnsi="TH SarabunPSK" w:cs="TH SarabunPSK" w:hint="cs"/>
          <w:sz w:val="32"/>
          <w:szCs w:val="32"/>
          <w:cs/>
        </w:rPr>
        <w:t>์ขายหนังสือออนไลน์</w:t>
      </w:r>
      <w:r w:rsidRPr="00D97C30">
        <w:rPr>
          <w:rFonts w:ascii="TH SarabunPSK" w:hAnsi="TH SarabunPSK" w:cs="TH SarabunPSK"/>
          <w:sz w:val="32"/>
          <w:szCs w:val="32"/>
          <w:cs/>
        </w:rPr>
        <w:t>เพื่อดูผลการท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D97C30">
        <w:rPr>
          <w:rFonts w:ascii="TH SarabunPSK" w:hAnsi="TH SarabunPSK" w:cs="TH SarabunPSK"/>
          <w:sz w:val="32"/>
          <w:szCs w:val="32"/>
          <w:cs/>
        </w:rPr>
        <w:t>งานและประสิทธิภาพที่ได้จนเสร็จสิ้นการทดสอบ จากนั้นได้ใช้แบบประเมินเกี่ยวกับการประเมินประสิทธิภาพเว็บไซต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ขายหนังสือออนไลน์ </w:t>
      </w:r>
      <w:r w:rsidRPr="000A7E20">
        <w:rPr>
          <w:rFonts w:ascii="TH SarabunPSK" w:hAnsi="TH SarabunPSK" w:cs="TH SarabunPSK"/>
          <w:sz w:val="32"/>
          <w:szCs w:val="32"/>
          <w:cs/>
        </w:rPr>
        <w:t>ให้ผู้ทดสอบประเมินแสดงความคิดเห็นที่พัฒนาขึ้นโดยไม่มีการชี้นํา ภายหลังเก็บรวบรวมข้อมูลจากแบบสอบถามเรียบร้อยแล้ว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0A7E20">
        <w:rPr>
          <w:rFonts w:ascii="TH SarabunPSK" w:hAnsi="TH SarabunPSK" w:cs="TH SarabunPSK"/>
          <w:sz w:val="32"/>
          <w:szCs w:val="32"/>
          <w:cs/>
        </w:rPr>
        <w:t>นําผลที่ได้มาวิเคราะห์ตามหลักสถิต</w:t>
      </w:r>
      <w:r>
        <w:rPr>
          <w:rFonts w:ascii="TH SarabunPSK" w:hAnsi="TH SarabunPSK" w:cs="TH SarabunPSK" w:hint="cs"/>
          <w:sz w:val="32"/>
          <w:szCs w:val="32"/>
          <w:cs/>
        </w:rPr>
        <w:t>ิต่อไป</w:t>
      </w:r>
    </w:p>
    <w:p w14:paraId="220F7726" w14:textId="77777777" w:rsidR="00671272" w:rsidRDefault="00671272" w:rsidP="00671272">
      <w:pPr>
        <w:spacing w:after="0" w:line="240" w:lineRule="auto"/>
        <w:ind w:left="284" w:firstLine="1417"/>
        <w:jc w:val="thaiDistribute"/>
        <w:rPr>
          <w:rFonts w:ascii="TH SarabunPSK" w:hAnsi="TH SarabunPSK" w:cs="TH SarabunPSK"/>
          <w:sz w:val="32"/>
          <w:szCs w:val="32"/>
        </w:rPr>
      </w:pPr>
    </w:p>
    <w:p w14:paraId="465AC3CC" w14:textId="77777777" w:rsidR="00671272" w:rsidRPr="00501E38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3.2</w:t>
      </w:r>
      <w:r w:rsidRPr="005F2B90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ระยะที่ 2 หาประสิทธิภาพของเว็บไซต์ขายหนังสือออนไลน์ที่พัฒนาขึ้น</w:t>
      </w:r>
    </w:p>
    <w:p w14:paraId="23163E88" w14:textId="77777777" w:rsidR="00671272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เมื่อได้ผลการพัฒนามาจากระยะที่ 1 ในขั้นตอนระยะที่ 2 จะเป็นการหาประสิทธิภาพของ</w:t>
      </w:r>
    </w:p>
    <w:p w14:paraId="27699D95" w14:textId="77777777" w:rsidR="00671272" w:rsidRPr="00501E38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เว็บไซต์ขายหนังสือออนไลน์ โดยมีขั้นตอนดังนี้</w:t>
      </w:r>
    </w:p>
    <w:p w14:paraId="19CF1D1F" w14:textId="77777777" w:rsidR="00671272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2.1</w:t>
      </w:r>
      <w:r w:rsidRPr="005F2B90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ร้างแบบสอบถามประเมินประสิทธิภาพของเว็บไซต์ขายหนังสือออนไลน์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ซึ่งเป็นแบบสอบถามปลายปิด แบบมาตราส่วนประมาณค่า 5 ระดับ แบ่งออกเป็น </w:t>
      </w:r>
      <w:r>
        <w:rPr>
          <w:rFonts w:ascii="TH SarabunPSK" w:hAnsi="TH SarabunPSK" w:cs="TH SarabunPSK"/>
          <w:sz w:val="32"/>
          <w:szCs w:val="32"/>
        </w:rPr>
        <w:t xml:space="preserve">3 </w:t>
      </w:r>
      <w:r>
        <w:rPr>
          <w:rFonts w:ascii="TH SarabunPSK" w:hAnsi="TH SarabunPSK" w:cs="TH SarabunPSK" w:hint="cs"/>
          <w:sz w:val="32"/>
          <w:szCs w:val="32"/>
          <w:cs/>
        </w:rPr>
        <w:t>ตอน ดังนี้</w:t>
      </w:r>
    </w:p>
    <w:p w14:paraId="399CE662" w14:textId="77777777" w:rsidR="00671272" w:rsidRDefault="00671272" w:rsidP="00671272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.1.1</w:t>
      </w:r>
      <w:r w:rsidRPr="00AF579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EC6094">
        <w:rPr>
          <w:rFonts w:ascii="TH SarabunPSK" w:hAnsi="TH SarabunPSK" w:cs="TH SarabunPSK"/>
          <w:sz w:val="32"/>
          <w:szCs w:val="32"/>
          <w:cs/>
        </w:rPr>
        <w:t>แบบสอบถามเกี่ยวกับข้อมูลพื้นฐานของผู้</w:t>
      </w:r>
      <w:r>
        <w:rPr>
          <w:rFonts w:ascii="TH SarabunPSK" w:hAnsi="TH SarabunPSK" w:cs="TH SarabunPSK" w:hint="cs"/>
          <w:sz w:val="32"/>
          <w:szCs w:val="32"/>
          <w:cs/>
        </w:rPr>
        <w:t>ประเมินประสิทธิภาพ</w:t>
      </w:r>
    </w:p>
    <w:p w14:paraId="533F1950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 w:rsidRPr="00EC6094">
        <w:rPr>
          <w:rFonts w:ascii="TH SarabunPSK" w:hAnsi="TH SarabunPSK" w:cs="TH SarabunPSK"/>
          <w:sz w:val="32"/>
          <w:szCs w:val="32"/>
        </w:rPr>
        <w:t>3.2.1.1.1</w:t>
      </w:r>
      <w:r w:rsidRPr="00AF579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EC6094">
        <w:rPr>
          <w:rFonts w:ascii="TH SarabunPSK" w:hAnsi="TH SarabunPSK" w:cs="TH SarabunPSK"/>
          <w:sz w:val="32"/>
          <w:szCs w:val="32"/>
          <w:cs/>
        </w:rPr>
        <w:t>เพศ</w:t>
      </w:r>
    </w:p>
    <w:p w14:paraId="36BAF87E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AF579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ชาย</w:t>
      </w:r>
    </w:p>
    <w:p w14:paraId="3DDBB8DD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AF579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หญิง</w:t>
      </w:r>
    </w:p>
    <w:p w14:paraId="314FCDE1" w14:textId="77777777" w:rsidR="00671272" w:rsidRPr="00377C87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AF579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เพศทางเลือก</w:t>
      </w:r>
    </w:p>
    <w:p w14:paraId="5D99F12D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 w:rsidRPr="00EC6094">
        <w:rPr>
          <w:rFonts w:ascii="TH SarabunPSK" w:hAnsi="TH SarabunPSK" w:cs="TH SarabunPSK"/>
          <w:sz w:val="32"/>
          <w:szCs w:val="32"/>
        </w:rPr>
        <w:t>3.2.1.1.2</w:t>
      </w:r>
      <w:r w:rsidRPr="00CB6F3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EC6094">
        <w:rPr>
          <w:rFonts w:ascii="TH SarabunPSK" w:hAnsi="TH SarabunPSK" w:cs="TH SarabunPSK"/>
          <w:sz w:val="32"/>
          <w:szCs w:val="32"/>
          <w:cs/>
        </w:rPr>
        <w:t>อายุ</w:t>
      </w:r>
    </w:p>
    <w:p w14:paraId="75C62D47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AF579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อายุต่ำกว่า 18 ปี</w:t>
      </w:r>
    </w:p>
    <w:p w14:paraId="4EC3E624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AF579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อายุ 18-30 ปี</w:t>
      </w:r>
    </w:p>
    <w:p w14:paraId="4C60DBE7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AF579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อายุ 31-40 ปี</w:t>
      </w:r>
    </w:p>
    <w:p w14:paraId="3AE10B2E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AF579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อายุมากกว่า 41 ปีขึ้นไป</w:t>
      </w:r>
    </w:p>
    <w:p w14:paraId="6676AA84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 w:rsidRPr="00EC6094">
        <w:rPr>
          <w:rFonts w:ascii="TH SarabunPSK" w:hAnsi="TH SarabunPSK" w:cs="TH SarabunPSK"/>
          <w:sz w:val="32"/>
          <w:szCs w:val="32"/>
        </w:rPr>
        <w:t>3.2.1.1.3</w:t>
      </w:r>
      <w:r w:rsidRPr="00AF579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EC6094">
        <w:rPr>
          <w:rFonts w:ascii="TH SarabunPSK" w:hAnsi="TH SarabunPSK" w:cs="TH SarabunPSK"/>
          <w:sz w:val="32"/>
          <w:szCs w:val="32"/>
          <w:cs/>
        </w:rPr>
        <w:t>อาชีพ</w:t>
      </w:r>
    </w:p>
    <w:p w14:paraId="71787CBE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AF579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นักเรียน/นักศึกษา</w:t>
      </w:r>
    </w:p>
    <w:p w14:paraId="3656695A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AF579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eastAsia="Times New Roman" w:hAnsi="TH SarabunPSK" w:cs="TH SarabunPSK"/>
          <w:sz w:val="32"/>
          <w:szCs w:val="32"/>
          <w:cs/>
        </w:rPr>
        <w:t>ข้าราชการ</w:t>
      </w:r>
    </w:p>
    <w:p w14:paraId="2C1483EE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AF579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ลูกจ้างทั่วไป</w:t>
      </w:r>
    </w:p>
    <w:p w14:paraId="2A15F9F5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CB6F3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อื่น ๆ ระบุ ....................</w:t>
      </w:r>
    </w:p>
    <w:p w14:paraId="28230432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 w:rsidRPr="00EC6094">
        <w:rPr>
          <w:rFonts w:ascii="TH SarabunPSK" w:hAnsi="TH SarabunPSK" w:cs="TH SarabunPSK"/>
          <w:sz w:val="32"/>
          <w:szCs w:val="32"/>
        </w:rPr>
        <w:t>3.2.1.1.4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EC6094">
        <w:rPr>
          <w:rFonts w:ascii="TH SarabunPSK" w:hAnsi="TH SarabunPSK" w:cs="TH SarabunPSK"/>
          <w:sz w:val="32"/>
          <w:szCs w:val="32"/>
          <w:cs/>
        </w:rPr>
        <w:t>ระดับการศึกษา</w:t>
      </w:r>
    </w:p>
    <w:p w14:paraId="6264C3FC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ต่</w:t>
      </w:r>
      <w:r>
        <w:rPr>
          <w:rFonts w:ascii="TH SarabunPSK" w:hAnsi="TH SarabunPSK" w:cs="TH SarabunPSK" w:hint="cs"/>
          <w:sz w:val="32"/>
          <w:szCs w:val="32"/>
          <w:cs/>
        </w:rPr>
        <w:t>ำก</w:t>
      </w:r>
      <w:r w:rsidRPr="00266B16">
        <w:rPr>
          <w:rFonts w:ascii="TH SarabunPSK" w:hAnsi="TH SarabunPSK" w:cs="TH SarabunPSK"/>
          <w:sz w:val="32"/>
          <w:szCs w:val="32"/>
          <w:cs/>
        </w:rPr>
        <w:t>ว่าปริญญาตรี</w:t>
      </w:r>
    </w:p>
    <w:p w14:paraId="4EBF81DF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ปริญญาตรี</w:t>
      </w:r>
    </w:p>
    <w:p w14:paraId="23E6345C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ปริญญาโท</w:t>
      </w:r>
    </w:p>
    <w:p w14:paraId="517379EC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ปริญญาเอก</w:t>
      </w:r>
    </w:p>
    <w:p w14:paraId="56193E08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 w:rsidRPr="00EC6094">
        <w:rPr>
          <w:rFonts w:ascii="TH SarabunPSK" w:hAnsi="TH SarabunPSK" w:cs="TH SarabunPSK"/>
          <w:sz w:val="32"/>
          <w:szCs w:val="32"/>
        </w:rPr>
        <w:t>3.2.1.1.5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EC6094">
        <w:rPr>
          <w:rFonts w:ascii="TH SarabunPSK" w:hAnsi="TH SarabunPSK" w:cs="TH SarabunPSK"/>
          <w:sz w:val="32"/>
          <w:szCs w:val="32"/>
          <w:cs/>
        </w:rPr>
        <w:t>สถานภาพ</w:t>
      </w:r>
    </w:p>
    <w:p w14:paraId="216D96F2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โสด</w:t>
      </w:r>
    </w:p>
    <w:p w14:paraId="044473D2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สมรส</w:t>
      </w:r>
    </w:p>
    <w:p w14:paraId="511BF1B7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หม้าย/หย่าร้า</w:t>
      </w:r>
    </w:p>
    <w:p w14:paraId="3814DCB0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 w:rsidRPr="00266B16">
        <w:rPr>
          <w:rFonts w:ascii="TH SarabunPSK" w:hAnsi="TH SarabunPSK" w:cs="TH SarabunPSK"/>
          <w:sz w:val="32"/>
          <w:szCs w:val="32"/>
          <w:cs/>
        </w:rPr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อื่น ๆ ระบุ ....................</w:t>
      </w:r>
    </w:p>
    <w:p w14:paraId="1363124C" w14:textId="77777777" w:rsidR="00671272" w:rsidRDefault="00671272" w:rsidP="00671272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.1.2</w:t>
      </w:r>
      <w:r w:rsidRPr="008A475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EC6094">
        <w:rPr>
          <w:rFonts w:ascii="TH SarabunPSK" w:hAnsi="TH SarabunPSK" w:cs="TH SarabunPSK"/>
          <w:sz w:val="32"/>
          <w:szCs w:val="32"/>
          <w:cs/>
        </w:rPr>
        <w:t>แบบสอบถามเกี่ยวกับประสิทธิภาพของเว็บไซต์ในด้านต่าง ๆ</w:t>
      </w:r>
    </w:p>
    <w:p w14:paraId="5AC1B697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2.1.2.1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77C87">
        <w:rPr>
          <w:rFonts w:ascii="TH SarabunPSK" w:hAnsi="TH SarabunPSK" w:cs="TH SarabunPSK"/>
          <w:sz w:val="32"/>
          <w:szCs w:val="32"/>
          <w:cs/>
        </w:rPr>
        <w:t>ด้านคุณภาพของเนื้อหา</w:t>
      </w:r>
    </w:p>
    <w:p w14:paraId="5486958C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F87948">
        <w:rPr>
          <w:rFonts w:ascii="TH SarabunPSK" w:hAnsi="TH SarabunPSK" w:cs="TH SarabunPSK"/>
          <w:sz w:val="32"/>
          <w:szCs w:val="32"/>
          <w:cs/>
        </w:rPr>
        <w:t>รายละเอียดสินค้ามีความครบถ้วนสมบูรณ์</w:t>
      </w:r>
    </w:p>
    <w:p w14:paraId="4A23FBC4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F87948">
        <w:rPr>
          <w:rFonts w:ascii="TH SarabunPSK" w:hAnsi="TH SarabunPSK" w:cs="TH SarabunPSK"/>
          <w:sz w:val="32"/>
          <w:szCs w:val="32"/>
          <w:cs/>
        </w:rPr>
        <w:t>เนื้อหามีความถูกต้อง ชัดเจน และน่าเชื่อถือ</w:t>
      </w:r>
    </w:p>
    <w:p w14:paraId="617E7B39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ปริมาณเนื้อหาเพียงพอ</w:t>
      </w:r>
      <w:r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125DF7">
        <w:rPr>
          <w:rFonts w:ascii="TH SarabunPSK" w:hAnsi="TH SarabunPSK" w:cs="TH SarabunPSK"/>
          <w:sz w:val="32"/>
          <w:szCs w:val="32"/>
          <w:cs/>
        </w:rPr>
        <w:t>ความต้องการ</w:t>
      </w:r>
    </w:p>
    <w:p w14:paraId="4C4A1E8F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การจัด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125DF7">
        <w:rPr>
          <w:rFonts w:ascii="TH SarabunPSK" w:hAnsi="TH SarabunPSK" w:cs="TH SarabunPSK"/>
          <w:sz w:val="32"/>
          <w:szCs w:val="32"/>
          <w:cs/>
        </w:rPr>
        <w:t>ดับเนื้อหาเป็นขั้นตอ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25DF7">
        <w:rPr>
          <w:rFonts w:ascii="TH SarabunPSK" w:hAnsi="TH SarabunPSK" w:cs="TH SarabunPSK"/>
          <w:sz w:val="32"/>
          <w:szCs w:val="32"/>
          <w:cs/>
        </w:rPr>
        <w:t>ต่อเนื่อง อ่านแล้วเข้าใจ</w:t>
      </w:r>
      <w:r>
        <w:rPr>
          <w:rFonts w:ascii="TH SarabunPSK" w:hAnsi="TH SarabunPSK" w:cs="TH SarabunPSK" w:hint="cs"/>
          <w:sz w:val="32"/>
          <w:szCs w:val="32"/>
          <w:cs/>
        </w:rPr>
        <w:t>ได้ง่าย</w:t>
      </w:r>
    </w:p>
    <w:p w14:paraId="52834085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4B3C60">
        <w:rPr>
          <w:rFonts w:ascii="TH SarabunPSK" w:hAnsi="TH SarabunPSK" w:cs="TH SarabunPSK"/>
          <w:sz w:val="32"/>
          <w:szCs w:val="32"/>
          <w:cs/>
        </w:rPr>
        <w:t>การจัดหมวดหมู่ง่ายต่อการค้นหา</w:t>
      </w:r>
    </w:p>
    <w:p w14:paraId="104F0FBA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ฉ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4B3C60">
        <w:rPr>
          <w:rFonts w:ascii="TH SarabunPSK" w:hAnsi="TH SarabunPSK" w:cs="TH SarabunPSK"/>
          <w:sz w:val="32"/>
          <w:szCs w:val="32"/>
          <w:cs/>
        </w:rPr>
        <w:t>ข้อมูลตรงตามความต้องการของผู้ใช้งาน</w:t>
      </w:r>
    </w:p>
    <w:p w14:paraId="441B0B24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ช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ข้อความในเว็บไซต์ถูกต้องตามหลักภาษา</w:t>
      </w:r>
    </w:p>
    <w:p w14:paraId="5C87433C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ซ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เนื้อหากับภาพมีความสอดคล้องกัน</w:t>
      </w:r>
    </w:p>
    <w:p w14:paraId="4C2B48DC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ฌ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9B2543">
        <w:rPr>
          <w:rFonts w:ascii="TH SarabunPSK" w:hAnsi="TH SarabunPSK" w:cs="TH SarabunPSK"/>
          <w:sz w:val="32"/>
          <w:szCs w:val="32"/>
          <w:cs/>
        </w:rPr>
        <w:t>การแสดงข้อมูลราคาและส่วนลดชัดเจน</w:t>
      </w:r>
    </w:p>
    <w:p w14:paraId="339707A0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2.1.2.2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77C87">
        <w:rPr>
          <w:rFonts w:ascii="TH SarabunPSK" w:hAnsi="TH SarabunPSK" w:cs="TH SarabunPSK"/>
          <w:sz w:val="32"/>
          <w:szCs w:val="32"/>
          <w:cs/>
        </w:rPr>
        <w:t>ด้านการออกแบบและการจัดรูปแบบเว็บไซต์</w:t>
      </w:r>
    </w:p>
    <w:p w14:paraId="440C4796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การจัดรูปแบบง่ายต่อการใช้งาน</w:t>
      </w:r>
    </w:p>
    <w:p w14:paraId="262323C1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มี</w:t>
      </w:r>
      <w:r w:rsidRPr="00FF4159">
        <w:rPr>
          <w:rFonts w:ascii="TH SarabunPSK" w:hAnsi="TH SarabunPSK" w:cs="TH SarabunPSK"/>
          <w:sz w:val="32"/>
          <w:szCs w:val="32"/>
          <w:cs/>
        </w:rPr>
        <w:t>ความสวยงาม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F4159">
        <w:rPr>
          <w:rFonts w:ascii="TH SarabunPSK" w:hAnsi="TH SarabunPSK" w:cs="TH SarabunPSK"/>
          <w:sz w:val="32"/>
          <w:szCs w:val="32"/>
          <w:cs/>
        </w:rPr>
        <w:t>ทันสมั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Pr="00FF4159">
        <w:rPr>
          <w:rFonts w:ascii="TH SarabunPSK" w:hAnsi="TH SarabunPSK" w:cs="TH SarabunPSK"/>
          <w:sz w:val="32"/>
          <w:szCs w:val="32"/>
          <w:cs/>
        </w:rPr>
        <w:t>น่าสนใจ</w:t>
      </w:r>
    </w:p>
    <w:p w14:paraId="2D1F69EC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สีสันในการออกแบบเว็บไซต์มีความเหมาะสม</w:t>
      </w:r>
    </w:p>
    <w:p w14:paraId="292F4F2A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72E25">
        <w:rPr>
          <w:rFonts w:ascii="TH SarabunPSK" w:hAnsi="TH SarabunPSK" w:cs="TH SarabunPSK"/>
          <w:sz w:val="32"/>
          <w:szCs w:val="32"/>
          <w:cs/>
        </w:rPr>
        <w:t>เว็บไซต์มีรูปแบบการ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172E25">
        <w:rPr>
          <w:rFonts w:ascii="TH SarabunPSK" w:hAnsi="TH SarabunPSK" w:cs="TH SarabunPSK"/>
          <w:sz w:val="32"/>
          <w:szCs w:val="32"/>
          <w:cs/>
        </w:rPr>
        <w:t>เสนอที่ดี ง่ายต่อการทำความเข้าใจ</w:t>
      </w:r>
    </w:p>
    <w:p w14:paraId="16FCBC3A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72E25">
        <w:rPr>
          <w:rFonts w:ascii="TH SarabunPSK" w:hAnsi="TH SarabunPSK" w:cs="TH SarabunPSK"/>
          <w:sz w:val="32"/>
          <w:szCs w:val="32"/>
          <w:cs/>
        </w:rPr>
        <w:t>ความเหมาะสมในการวางตำแหน่งของเมนูต่าง ๆ</w:t>
      </w:r>
    </w:p>
    <w:p w14:paraId="78CDB8DC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ฉ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ขนาดและรูปแบบตัวอักษรอ่านได้ง่าย</w:t>
      </w:r>
    </w:p>
    <w:p w14:paraId="0739CE2E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ช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B2A3E">
        <w:rPr>
          <w:rFonts w:ascii="TH SarabunPSK" w:hAnsi="TH SarabunPSK" w:cs="TH SarabunPSK"/>
          <w:sz w:val="32"/>
          <w:szCs w:val="32"/>
          <w:cs/>
        </w:rPr>
        <w:t>ภาพประกอบสามารถสื่อความหมายได้</w:t>
      </w:r>
    </w:p>
    <w:p w14:paraId="4FA770BC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ซ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ความถูกต้องในการเชื่อมโยงภายในเว็บไซต์</w:t>
      </w:r>
    </w:p>
    <w:p w14:paraId="659CB4B6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ฌ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ความถูกต้องในการเชื่อมโยงไปยังเว็บไซต์อื่น</w:t>
      </w:r>
    </w:p>
    <w:p w14:paraId="47CD90D8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2.1.2.3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77C87">
        <w:rPr>
          <w:rFonts w:ascii="TH SarabunPSK" w:hAnsi="TH SarabunPSK" w:cs="TH SarabunPSK"/>
          <w:sz w:val="32"/>
          <w:szCs w:val="32"/>
          <w:cs/>
        </w:rPr>
        <w:t>ด้านระบบการใช้งาน</w:t>
      </w:r>
    </w:p>
    <w:p w14:paraId="343A896F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เข้าสู่ระบบและออกจากระบบ</w:t>
      </w:r>
    </w:p>
    <w:p w14:paraId="44B72E6E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ข้อมูลส่วนตัว</w:t>
      </w:r>
    </w:p>
    <w:p w14:paraId="427D1A43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รหัสผ่านของตนเอง</w:t>
      </w:r>
    </w:p>
    <w:p w14:paraId="5465502F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ข้อมูลผู้ดูแลระบบ</w:t>
      </w:r>
    </w:p>
    <w:p w14:paraId="4DC1FEBA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สถานะผู้ดูแลระบบ</w:t>
      </w:r>
    </w:p>
    <w:p w14:paraId="265615BD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ฉ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ตรวจสอบยอดขายทั้งหมดได้</w:t>
      </w:r>
    </w:p>
    <w:p w14:paraId="4F8CCA47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ช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สามารถตรวจสอบยอดขายตามช่วงเวลาได้</w:t>
      </w:r>
    </w:p>
    <w:p w14:paraId="6738DEBB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ซ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ข้อมูลทีมงาน</w:t>
      </w:r>
    </w:p>
    <w:p w14:paraId="0BC59D14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ฌ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ข้อมูลสิทธิ์ทีมงาน</w:t>
      </w:r>
    </w:p>
    <w:p w14:paraId="3727C662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ญ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สถานะทีมงาน</w:t>
      </w:r>
    </w:p>
    <w:p w14:paraId="0BF26756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ฎ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ข้อมูลสมาชิก</w:t>
      </w:r>
    </w:p>
    <w:p w14:paraId="6D72F786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ฏ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ข้อมูล</w:t>
      </w:r>
      <w:r w:rsidRPr="00AC1B24">
        <w:rPr>
          <w:rFonts w:ascii="TH SarabunPSK" w:hAnsi="TH SarabunPSK" w:cs="TH SarabunPSK"/>
          <w:sz w:val="32"/>
          <w:szCs w:val="32"/>
          <w:cs/>
        </w:rPr>
        <w:t>ประเภทสินค้า</w:t>
      </w:r>
    </w:p>
    <w:p w14:paraId="6E8ED31A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ฐ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ข้อมูล</w:t>
      </w:r>
      <w:r w:rsidRPr="009A427A">
        <w:rPr>
          <w:rFonts w:ascii="TH SarabunPSK" w:hAnsi="TH SarabunPSK" w:cs="TH SarabunPSK"/>
          <w:sz w:val="32"/>
          <w:szCs w:val="32"/>
          <w:cs/>
        </w:rPr>
        <w:t>สำนักพิมพ์</w:t>
      </w:r>
    </w:p>
    <w:p w14:paraId="78457D5C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ฑ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ข้อมูลสินค้า</w:t>
      </w:r>
    </w:p>
    <w:p w14:paraId="1CE72870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ฒ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ข้อมูลโปรโมชัน</w:t>
      </w:r>
    </w:p>
    <w:p w14:paraId="6B070775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ณ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กำหนดโปรโมชันให้กับสินค้า</w:t>
      </w:r>
    </w:p>
    <w:p w14:paraId="07B60B3E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ด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ข้อมูล</w:t>
      </w:r>
      <w:r w:rsidRPr="000955A6">
        <w:rPr>
          <w:rFonts w:ascii="TH SarabunPSK" w:hAnsi="TH SarabunPSK" w:cs="TH SarabunPSK"/>
          <w:sz w:val="32"/>
          <w:szCs w:val="32"/>
          <w:cs/>
        </w:rPr>
        <w:t>ช่องทางชำระเงิน</w:t>
      </w:r>
    </w:p>
    <w:p w14:paraId="6DDA0730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ต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bookmarkStart w:id="9" w:name="_Hlk159059250"/>
      <w:r>
        <w:rPr>
          <w:rFonts w:ascii="TH SarabunPSK" w:hAnsi="TH SarabunPSK" w:cs="TH SarabunPSK" w:hint="cs"/>
          <w:sz w:val="32"/>
          <w:szCs w:val="32"/>
          <w:cs/>
        </w:rPr>
        <w:t>การจัดการข้อมูล</w:t>
      </w:r>
      <w:r w:rsidRPr="000955A6">
        <w:rPr>
          <w:rFonts w:ascii="TH SarabunPSK" w:hAnsi="TH SarabunPSK" w:cs="TH SarabunPSK"/>
          <w:sz w:val="32"/>
          <w:szCs w:val="32"/>
          <w:cs/>
        </w:rPr>
        <w:t>ช่องทาง</w:t>
      </w:r>
      <w:r>
        <w:rPr>
          <w:rFonts w:ascii="TH SarabunPSK" w:hAnsi="TH SarabunPSK" w:cs="TH SarabunPSK" w:hint="cs"/>
          <w:sz w:val="32"/>
          <w:szCs w:val="32"/>
          <w:cs/>
        </w:rPr>
        <w:t>ขนส่ง</w:t>
      </w:r>
      <w:bookmarkEnd w:id="9"/>
    </w:p>
    <w:p w14:paraId="6052A915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ถ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ข้อมูลจังหวัด</w:t>
      </w:r>
    </w:p>
    <w:p w14:paraId="5E2D7327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ท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แบนเนอร์เว็บไซต์</w:t>
      </w:r>
    </w:p>
    <w:p w14:paraId="10A787EC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ธ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ข้อมูลตั้งค่าเว็บไซต์ได้</w:t>
      </w:r>
    </w:p>
    <w:p w14:paraId="061619AB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น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ค้นหาสินค้า</w:t>
      </w:r>
    </w:p>
    <w:p w14:paraId="18E359B0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บ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สมัครสมาชิก</w:t>
      </w:r>
    </w:p>
    <w:p w14:paraId="64F480FD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ป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ที่อยู่ของสมาชิก</w:t>
      </w:r>
    </w:p>
    <w:p w14:paraId="130551C4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ผ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สินค้าที่อยากได้</w:t>
      </w:r>
    </w:p>
    <w:p w14:paraId="4E1E763D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ฝ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เพิ่มข้อมูล</w:t>
      </w:r>
      <w:r w:rsidRPr="004834E3">
        <w:rPr>
          <w:rFonts w:ascii="TH SarabunPSK" w:hAnsi="TH SarabunPSK" w:cs="TH SarabunPSK"/>
          <w:sz w:val="32"/>
          <w:szCs w:val="32"/>
          <w:cs/>
        </w:rPr>
        <w:t>หาหนังสือตามสั่ง</w:t>
      </w:r>
    </w:p>
    <w:p w14:paraId="01AAD82F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พ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คัดลอก</w:t>
      </w: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ลิ้งค์</w:t>
      </w:r>
      <w:proofErr w:type="spellEnd"/>
      <w:r>
        <w:rPr>
          <w:rFonts w:ascii="TH SarabunPSK" w:hAnsi="TH SarabunPSK" w:cs="TH SarabunPSK" w:hint="cs"/>
          <w:sz w:val="32"/>
          <w:szCs w:val="32"/>
          <w:cs/>
        </w:rPr>
        <w:t>หน้าสินค้า</w:t>
      </w:r>
    </w:p>
    <w:p w14:paraId="12342445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ฟ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รีวิวสินค้า</w:t>
      </w:r>
    </w:p>
    <w:p w14:paraId="75603073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ภ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สินค้าในตะกร้า</w:t>
      </w:r>
    </w:p>
    <w:p w14:paraId="062FA444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ม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ใช้เหรียญเป็นส่วนลด</w:t>
      </w:r>
    </w:p>
    <w:p w14:paraId="6CBD7B2C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ย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เลือกช่องทางขนส่ง</w:t>
      </w:r>
    </w:p>
    <w:p w14:paraId="3C2B4936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ร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เลือกวิธีการชำระเงิน</w:t>
      </w:r>
    </w:p>
    <w:p w14:paraId="63A46AC4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ล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เลือกที่อยู่จัดส่ง</w:t>
      </w:r>
    </w:p>
    <w:p w14:paraId="35A0CC5A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ว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เลือกที่อยู่จัดส่งชั่วคราว</w:t>
      </w:r>
    </w:p>
    <w:p w14:paraId="74CC68CA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ศ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แจ้งข้อมูลการชำระเงิน</w:t>
      </w:r>
    </w:p>
    <w:p w14:paraId="60DD1441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ษ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ตรวจสอบประวัติคำสั่งซื้อ</w:t>
      </w:r>
    </w:p>
    <w:p w14:paraId="1C5ED9A8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DE0413">
        <w:rPr>
          <w:rFonts w:ascii="TH SarabunPSK" w:hAnsi="TH SarabunPSK" w:cs="TH SarabunPSK" w:hint="cs"/>
          <w:sz w:val="32"/>
          <w:szCs w:val="32"/>
          <w:cs/>
        </w:rPr>
        <w:t>การซื้อสินค้ารายการเดิมอีกครั้ง</w:t>
      </w:r>
    </w:p>
    <w:p w14:paraId="7DD0C5EA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ห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ตรวจสอบประวัติต</w:t>
      </w:r>
      <w:r w:rsidRPr="00DE0413">
        <w:rPr>
          <w:rFonts w:ascii="TH SarabunPSK" w:hAnsi="TH SarabunPSK" w:cs="TH SarabunPSK"/>
          <w:sz w:val="32"/>
          <w:szCs w:val="32"/>
          <w:cs/>
        </w:rPr>
        <w:t>ามหาหนังสือตามสั่ง</w:t>
      </w:r>
    </w:p>
    <w:p w14:paraId="4D459193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ฬ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โอนเหรียญให้กับสมาชิกอื่น</w:t>
      </w:r>
    </w:p>
    <w:p w14:paraId="00EEA014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อ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ตรวจสอบประวัติ</w:t>
      </w:r>
      <w:r w:rsidRPr="00DE0413">
        <w:rPr>
          <w:rFonts w:ascii="TH SarabunPSK" w:hAnsi="TH SarabunPSK" w:cs="TH SarabunPSK"/>
          <w:sz w:val="32"/>
          <w:szCs w:val="32"/>
          <w:cs/>
        </w:rPr>
        <w:t>การโอนเหรียญ</w:t>
      </w:r>
    </w:p>
    <w:p w14:paraId="5D7FD36A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ฮ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bookmarkStart w:id="10" w:name="_Hlk159059419"/>
      <w:r>
        <w:rPr>
          <w:rFonts w:ascii="TH SarabunPSK" w:hAnsi="TH SarabunPSK" w:cs="TH SarabunPSK" w:hint="cs"/>
          <w:sz w:val="32"/>
          <w:szCs w:val="32"/>
          <w:cs/>
        </w:rPr>
        <w:t>การตรวจสอบประวัติ</w:t>
      </w:r>
      <w:r w:rsidRPr="00DE0413">
        <w:rPr>
          <w:rFonts w:ascii="TH SarabunPSK" w:hAnsi="TH SarabunPSK" w:cs="TH SarabunPSK"/>
          <w:sz w:val="32"/>
          <w:szCs w:val="32"/>
          <w:cs/>
        </w:rPr>
        <w:t>การโอนเหรียญ</w:t>
      </w:r>
      <w:bookmarkEnd w:id="10"/>
    </w:p>
    <w:p w14:paraId="0BDE7389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ก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6654CA">
        <w:rPr>
          <w:rFonts w:ascii="TH SarabunPSK" w:hAnsi="TH SarabunPSK" w:cs="TH SarabunPSK"/>
          <w:sz w:val="32"/>
          <w:szCs w:val="32"/>
          <w:cs/>
        </w:rPr>
        <w:t>การจัดการรายการรอตรวจสอบการชำระเงิน</w:t>
      </w:r>
    </w:p>
    <w:p w14:paraId="70030E88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proofErr w:type="spellStart"/>
      <w:r>
        <w:rPr>
          <w:rFonts w:ascii="TH SarabunPSK" w:hAnsi="TH SarabunPSK" w:cs="TH SarabunPSK" w:hint="cs"/>
          <w:sz w:val="32"/>
          <w:szCs w:val="32"/>
          <w:cs/>
        </w:rPr>
        <w:t>ขข</w:t>
      </w:r>
      <w:proofErr w:type="spellEnd"/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16851">
        <w:rPr>
          <w:rFonts w:ascii="TH SarabunPSK" w:hAnsi="TH SarabunPSK" w:cs="TH SarabunPSK"/>
          <w:sz w:val="32"/>
          <w:szCs w:val="32"/>
          <w:cs/>
        </w:rPr>
        <w:t>การจัดการความคิดเห็นของสมาชิก</w:t>
      </w:r>
    </w:p>
    <w:p w14:paraId="40516759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ค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16851">
        <w:rPr>
          <w:rFonts w:ascii="TH SarabunPSK" w:hAnsi="TH SarabunPSK" w:cs="TH SarabunPSK"/>
          <w:sz w:val="32"/>
          <w:szCs w:val="32"/>
          <w:cs/>
        </w:rPr>
        <w:t>การจัดการสินค้าคงเหลือ</w:t>
      </w:r>
    </w:p>
    <w:p w14:paraId="0DF6A990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งง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16851">
        <w:rPr>
          <w:rFonts w:ascii="TH SarabunPSK" w:hAnsi="TH SarabunPSK" w:cs="TH SarabunPSK"/>
          <w:sz w:val="32"/>
          <w:szCs w:val="32"/>
          <w:cs/>
        </w:rPr>
        <w:t>การติดต่อผู้ดูแล</w:t>
      </w:r>
    </w:p>
    <w:p w14:paraId="4AD39FD3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2.1.2.4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77C87">
        <w:rPr>
          <w:rFonts w:ascii="TH SarabunPSK" w:hAnsi="TH SarabunPSK" w:cs="TH SarabunPSK"/>
          <w:sz w:val="32"/>
          <w:szCs w:val="32"/>
          <w:cs/>
        </w:rPr>
        <w:t>ด้านความเร็วของระบบ</w:t>
      </w:r>
    </w:p>
    <w:p w14:paraId="33A7496E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116851">
        <w:rPr>
          <w:rFonts w:ascii="TH SarabunPSK" w:hAnsi="TH SarabunPSK" w:cs="TH SarabunPSK"/>
          <w:sz w:val="32"/>
          <w:szCs w:val="32"/>
          <w:cs/>
        </w:rPr>
        <w:t>ความเร็วในการแสดงผลจากการเชื่อมโยงเพจ</w:t>
      </w:r>
    </w:p>
    <w:p w14:paraId="33B8CA64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16851">
        <w:rPr>
          <w:rFonts w:ascii="TH SarabunPSK" w:hAnsi="TH SarabunPSK" w:cs="TH SarabunPSK"/>
          <w:sz w:val="32"/>
          <w:szCs w:val="32"/>
          <w:cs/>
        </w:rPr>
        <w:t>ความเร็วในการนําเสนอข้อมูล</w:t>
      </w:r>
    </w:p>
    <w:p w14:paraId="53393877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16851">
        <w:rPr>
          <w:rFonts w:ascii="TH SarabunPSK" w:hAnsi="TH SarabunPSK" w:cs="TH SarabunPSK"/>
          <w:sz w:val="32"/>
          <w:szCs w:val="32"/>
          <w:cs/>
        </w:rPr>
        <w:t>ความเร็วในการเพิ่มข้อมูล</w:t>
      </w:r>
    </w:p>
    <w:p w14:paraId="55381AC6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16851">
        <w:rPr>
          <w:rFonts w:ascii="TH SarabunPSK" w:hAnsi="TH SarabunPSK" w:cs="TH SarabunPSK"/>
          <w:sz w:val="32"/>
          <w:szCs w:val="32"/>
          <w:cs/>
        </w:rPr>
        <w:t>ความเร็วในการแก้ไขข้อมูล</w:t>
      </w:r>
    </w:p>
    <w:p w14:paraId="64680D32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การจัดการสถานะผู้ดูแลระบบ</w:t>
      </w:r>
    </w:p>
    <w:p w14:paraId="06CF2D41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ฉ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16851">
        <w:rPr>
          <w:rFonts w:ascii="TH SarabunPSK" w:hAnsi="TH SarabunPSK" w:cs="TH SarabunPSK"/>
          <w:sz w:val="32"/>
          <w:szCs w:val="32"/>
          <w:cs/>
        </w:rPr>
        <w:t>ความเร็วในการทำงานทั้งหมดในภาพรวม</w:t>
      </w:r>
    </w:p>
    <w:p w14:paraId="5507D447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.1.2.5</w:t>
      </w:r>
      <w:r w:rsidRPr="008A475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377C87">
        <w:rPr>
          <w:rFonts w:ascii="TH SarabunPSK" w:hAnsi="TH SarabunPSK" w:cs="TH SarabunPSK"/>
          <w:sz w:val="32"/>
          <w:szCs w:val="32"/>
          <w:cs/>
        </w:rPr>
        <w:t>ด้านความปลอดภัยในการใช้งาน</w:t>
      </w:r>
    </w:p>
    <w:p w14:paraId="28679471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116851">
        <w:rPr>
          <w:rFonts w:ascii="TH SarabunPSK" w:hAnsi="TH SarabunPSK" w:cs="TH SarabunPSK"/>
          <w:sz w:val="32"/>
          <w:szCs w:val="32"/>
          <w:cs/>
        </w:rPr>
        <w:t>ความปลอดภัยของข้อมูลส่วนตัว</w:t>
      </w:r>
    </w:p>
    <w:p w14:paraId="28B67510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16851">
        <w:rPr>
          <w:rFonts w:ascii="TH SarabunPSK" w:hAnsi="TH SarabunPSK" w:cs="TH SarabunPSK"/>
          <w:sz w:val="32"/>
          <w:szCs w:val="32"/>
          <w:cs/>
        </w:rPr>
        <w:t>ความปลอดภัยของข้อมูลการชำระเงิน</w:t>
      </w:r>
    </w:p>
    <w:p w14:paraId="7AB5C19F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16851">
        <w:rPr>
          <w:rFonts w:ascii="TH SarabunPSK" w:hAnsi="TH SarabunPSK" w:cs="TH SarabunPSK"/>
          <w:sz w:val="32"/>
          <w:szCs w:val="32"/>
          <w:cs/>
        </w:rPr>
        <w:t>ความน่าเชื่อถือและประสิทธิภาพของเว็บไซต์ในการดำเนินการทางธุรกรรม</w:t>
      </w:r>
    </w:p>
    <w:p w14:paraId="29D1F6A9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16851">
        <w:rPr>
          <w:rFonts w:ascii="TH SarabunPSK" w:hAnsi="TH SarabunPSK" w:cs="TH SarabunPSK"/>
          <w:sz w:val="32"/>
          <w:szCs w:val="32"/>
          <w:cs/>
        </w:rPr>
        <w:t>ความน่าเชื่อถือและความปลอดภัยของการทำธุรกรรมออนไลน์</w:t>
      </w:r>
    </w:p>
    <w:p w14:paraId="76F07BA5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16851">
        <w:rPr>
          <w:rFonts w:ascii="TH SarabunPSK" w:hAnsi="TH SarabunPSK" w:cs="TH SarabunPSK"/>
          <w:sz w:val="32"/>
          <w:szCs w:val="32"/>
          <w:cs/>
        </w:rPr>
        <w:t>ความเหมาะสมในการเข้าสู่ระบบโดยชื่อผู้ใช้และรหัสผ่าน</w:t>
      </w:r>
    </w:p>
    <w:p w14:paraId="02C4695F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ฉ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7942D7">
        <w:rPr>
          <w:rFonts w:ascii="TH SarabunPSK" w:hAnsi="TH SarabunPSK" w:cs="TH SarabunPSK"/>
          <w:sz w:val="32"/>
          <w:szCs w:val="32"/>
          <w:cs/>
        </w:rPr>
        <w:t>ความเหมาะสมในการควบคุมการใช้งานของระบบ</w:t>
      </w:r>
    </w:p>
    <w:p w14:paraId="440B21E0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ช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7942D7">
        <w:rPr>
          <w:rFonts w:ascii="TH SarabunPSK" w:hAnsi="TH SarabunPSK" w:cs="TH SarabunPSK"/>
          <w:sz w:val="32"/>
          <w:szCs w:val="32"/>
          <w:cs/>
        </w:rPr>
        <w:t>ความเหมาะสมในการรักษาความปลอดภัยของระบบในภาพรวม</w:t>
      </w:r>
    </w:p>
    <w:p w14:paraId="7A1F6956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.1.2.6</w:t>
      </w:r>
      <w:r w:rsidRPr="008A475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377C87">
        <w:rPr>
          <w:rFonts w:ascii="TH SarabunPSK" w:hAnsi="TH SarabunPSK" w:cs="TH SarabunPSK"/>
          <w:sz w:val="32"/>
          <w:szCs w:val="32"/>
          <w:cs/>
        </w:rPr>
        <w:t>ด้านประโยชน์และการนำไปใช้</w:t>
      </w:r>
    </w:p>
    <w:p w14:paraId="22190CB8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7942D7">
        <w:rPr>
          <w:rFonts w:ascii="TH SarabunPSK" w:hAnsi="TH SarabunPSK" w:cs="TH SarabunPSK"/>
          <w:sz w:val="32"/>
          <w:szCs w:val="32"/>
          <w:cs/>
        </w:rPr>
        <w:t>เนื้อหามีประโยชน์ต่อผู้ใช้งาน และสามารถนำไปประยุต์ใช้ได้</w:t>
      </w:r>
    </w:p>
    <w:p w14:paraId="3609A7B7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7942D7">
        <w:rPr>
          <w:rFonts w:ascii="TH SarabunPSK" w:hAnsi="TH SarabunPSK" w:cs="TH SarabunPSK"/>
          <w:sz w:val="32"/>
          <w:szCs w:val="32"/>
          <w:cs/>
        </w:rPr>
        <w:t>สามารถช่วยขยายกลุ่มลูกค้าได้เพิ่มมากขึ้น</w:t>
      </w:r>
    </w:p>
    <w:p w14:paraId="2B73EC27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7942D7">
        <w:rPr>
          <w:rFonts w:ascii="TH SarabunPSK" w:hAnsi="TH SarabunPSK" w:cs="TH SarabunPSK"/>
          <w:sz w:val="32"/>
          <w:szCs w:val="32"/>
          <w:cs/>
        </w:rPr>
        <w:t>สามารถส่งเสริมศักยภาพการแข่งขันในด้านธุรกิจได้</w:t>
      </w:r>
    </w:p>
    <w:p w14:paraId="19375163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sz w:val="32"/>
          <w:szCs w:val="32"/>
          <w:cs/>
        </w:rPr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7942D7">
        <w:rPr>
          <w:rFonts w:ascii="TH SarabunPSK" w:hAnsi="TH SarabunPSK" w:cs="TH SarabunPSK"/>
          <w:sz w:val="32"/>
          <w:szCs w:val="32"/>
          <w:cs/>
        </w:rPr>
        <w:t>เป็นแหล่งข้อมูลที่ตรงกับความต้องการของผู้ใช้งาน</w:t>
      </w:r>
    </w:p>
    <w:p w14:paraId="7A3A05CC" w14:textId="77777777" w:rsidR="00671272" w:rsidRDefault="00671272" w:rsidP="00671272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2.1.3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EC6094">
        <w:rPr>
          <w:rFonts w:ascii="TH SarabunPSK" w:hAnsi="TH SarabunPSK" w:cs="TH SarabunPSK"/>
          <w:sz w:val="32"/>
          <w:szCs w:val="32"/>
          <w:cs/>
        </w:rPr>
        <w:t>ข้อเสนอแนะจากผู้เชี่ยวชาญ</w:t>
      </w:r>
    </w:p>
    <w:p w14:paraId="1EFD6437" w14:textId="77777777" w:rsidR="00671272" w:rsidRPr="00501E38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2.2</w:t>
      </w:r>
      <w:r w:rsidRPr="00785B1F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นำ</w:t>
      </w:r>
      <w:r w:rsidRPr="00DE677C">
        <w:rPr>
          <w:rFonts w:ascii="TH SarabunPSK" w:hAnsi="TH SarabunPSK" w:cs="TH SarabunPSK"/>
          <w:sz w:val="32"/>
          <w:szCs w:val="32"/>
          <w:cs/>
        </w:rPr>
        <w:t>เว็บไซต์ขายหนังสือออนไลน์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501E38">
        <w:rPr>
          <w:rFonts w:ascii="TH SarabunPSK" w:hAnsi="TH SarabunPSK" w:cs="TH SarabunPSK"/>
          <w:sz w:val="32"/>
          <w:szCs w:val="32"/>
          <w:cs/>
        </w:rPr>
        <w:t>ไปให้ผู้เชี่ยวชาญ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E677C">
        <w:rPr>
          <w:rFonts w:ascii="TH SarabunPSK" w:hAnsi="TH SarabunPSK" w:cs="TH SarabunPSK"/>
          <w:sz w:val="32"/>
          <w:szCs w:val="32"/>
          <w:cs/>
        </w:rPr>
        <w:t xml:space="preserve">คณะครูอาจารย์ จำนวน 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DE677C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 w:hint="cs"/>
          <w:sz w:val="32"/>
          <w:szCs w:val="32"/>
          <w:cs/>
        </w:rPr>
        <w:t>ท่าน</w:t>
      </w:r>
      <w:r w:rsidRPr="00DE677C">
        <w:rPr>
          <w:rFonts w:ascii="TH SarabunPSK" w:hAnsi="TH SarabunPSK" w:cs="TH SarabunPSK"/>
          <w:sz w:val="32"/>
          <w:szCs w:val="32"/>
          <w:cs/>
        </w:rPr>
        <w:t xml:space="preserve"> ในคณะอุตสาหกรรมและเทคโนโลยี สาขาวิชาเทคโนโลยีสารสนเทศและนวัตกรรมดิจิทัล มหาวิทยาลัยราชมงคลรัตนโกสินทร์ วิทยาเขตวังไกลกังวล เป็นผู้</w:t>
      </w:r>
      <w:r>
        <w:rPr>
          <w:rFonts w:ascii="TH SarabunPSK" w:hAnsi="TH SarabunPSK" w:cs="TH SarabunPSK" w:hint="cs"/>
          <w:sz w:val="32"/>
          <w:szCs w:val="32"/>
          <w:cs/>
        </w:rPr>
        <w:t>ทดลองใช้ระบบที่พัฒนาขึ้น</w:t>
      </w:r>
    </w:p>
    <w:p w14:paraId="79FA4441" w14:textId="77777777" w:rsidR="00671272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2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5F2B90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นำแบบประเมินประสิทธิภาพไปให้ผู้เชี่ยวชาญ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DE677C">
        <w:rPr>
          <w:rFonts w:ascii="TH SarabunPSK" w:hAnsi="TH SarabunPSK" w:cs="TH SarabunPSK"/>
          <w:sz w:val="32"/>
          <w:szCs w:val="32"/>
          <w:cs/>
        </w:rPr>
        <w:t xml:space="preserve">คณะครูอาจารย์ จำนวน </w:t>
      </w:r>
      <w:r>
        <w:rPr>
          <w:rFonts w:ascii="TH SarabunPSK" w:hAnsi="TH SarabunPSK" w:cs="TH SarabunPSK" w:hint="cs"/>
          <w:sz w:val="32"/>
          <w:szCs w:val="32"/>
          <w:cs/>
        </w:rPr>
        <w:t>3 ท่าน</w:t>
      </w:r>
      <w:r w:rsidRPr="00DE677C">
        <w:rPr>
          <w:rFonts w:ascii="TH SarabunPSK" w:hAnsi="TH SarabunPSK" w:cs="TH SarabunPSK"/>
          <w:sz w:val="32"/>
          <w:szCs w:val="32"/>
          <w:cs/>
        </w:rPr>
        <w:t xml:space="preserve"> ในคณะอุตสาหกรรมและเทคโนโลยี สาขาวิชาเทคโนโลยีสารสนเทศและนวัตกรรมดิจิทัล มหาวิทยาลัยราชมงคลรัตนโกสินทร์ วิทยาเขตวังไกลกังวล เป็นผู้ตอบแบบสอบถามประเมินประสิทธิภาพของเว็บไซต์ขายหนังสือออนไลน์</w:t>
      </w:r>
    </w:p>
    <w:p w14:paraId="11196D40" w14:textId="77777777" w:rsidR="00671272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767B00">
        <w:rPr>
          <w:rFonts w:ascii="TH SarabunPSK" w:hAnsi="TH SarabunPSK" w:cs="TH SarabunPSK"/>
          <w:sz w:val="32"/>
          <w:szCs w:val="32"/>
        </w:rPr>
        <w:t>3.2.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767B00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767B00">
        <w:rPr>
          <w:rFonts w:ascii="TH SarabunPSK" w:hAnsi="TH SarabunPSK" w:cs="TH SarabunPSK"/>
          <w:sz w:val="32"/>
          <w:szCs w:val="32"/>
          <w:cs/>
        </w:rPr>
        <w:t>สรุปผลการประเมินประสิทธิภาพของเว็บไซต์ขายหนังสือออนไลน์</w:t>
      </w:r>
    </w:p>
    <w:p w14:paraId="1780D8A4" w14:textId="77777777" w:rsidR="00671272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</w:p>
    <w:p w14:paraId="4503BB62" w14:textId="77777777" w:rsidR="00671272" w:rsidRPr="003F7E3B" w:rsidRDefault="00671272" w:rsidP="006712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3817" w:dyaOrig="4944" w14:anchorId="271883AE">
          <v:shape id="_x0000_i1080" type="#_x0000_t75" style="width:190.8pt;height:247.2pt" o:ole="">
            <v:imagedata r:id="rId53" o:title=""/>
          </v:shape>
          <o:OLEObject Type="Embed" ProgID="Visio.Drawing.15" ShapeID="_x0000_i1080" DrawAspect="Content" ObjectID="_1771612337" r:id="rId54"/>
        </w:object>
      </w:r>
    </w:p>
    <w:p w14:paraId="3B387418" w14:textId="77777777" w:rsidR="00671272" w:rsidRDefault="00671272" w:rsidP="006712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7FCAA038" w14:textId="77777777" w:rsidR="00671272" w:rsidRDefault="00671272" w:rsidP="006712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3</w:t>
      </w:r>
      <w:r w:rsidRPr="00EC792A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แผนผังขั้นตอนการดำเนินงานทั้งหมดในระยะที่ 2</w:t>
      </w:r>
    </w:p>
    <w:p w14:paraId="1B718CF1" w14:textId="77777777" w:rsidR="00671272" w:rsidRDefault="00671272" w:rsidP="0067127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14:paraId="6E38B21F" w14:textId="77777777" w:rsidR="00671272" w:rsidRPr="00501E38" w:rsidRDefault="00671272" w:rsidP="00671272">
      <w:pPr>
        <w:tabs>
          <w:tab w:val="left" w:pos="5268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3.3</w:t>
      </w:r>
      <w:r w:rsidRPr="00EC792A">
        <w:rPr>
          <w:rFonts w:ascii="TH SarabunPSK" w:hAnsi="TH SarabunPSK" w:cs="TH SarabunPSK"/>
          <w:b/>
          <w:bCs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ระยะที่ 3 หาความพึงพอใจของผู้ใช้ทั่วไปภายหลังการทดลองใช้เว็บไซต์ขายหนังสือ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ออนไลน์</w:t>
      </w:r>
    </w:p>
    <w:p w14:paraId="10162E6D" w14:textId="77777777" w:rsidR="00671272" w:rsidRDefault="00671272" w:rsidP="00671272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เมื่อได้ผลการพัฒนามาจากระยะที่ 2 ในขั้นตอนระยะที่ 3 จะเป็นการหาความพึงพอใจของผู้ใช้</w:t>
      </w:r>
    </w:p>
    <w:p w14:paraId="3DFFB316" w14:textId="77777777" w:rsidR="00671272" w:rsidRPr="00501E38" w:rsidRDefault="00671272" w:rsidP="00671272">
      <w:pPr>
        <w:tabs>
          <w:tab w:val="left" w:pos="5268"/>
        </w:tabs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ทั่วไปภายหลังการทดลองใช้เว็บไซต์ขายหนังสือ โดยมีขั้นตอนดังนี้</w:t>
      </w:r>
    </w:p>
    <w:p w14:paraId="15862245" w14:textId="77777777" w:rsidR="00671272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501E38">
        <w:rPr>
          <w:rFonts w:ascii="TH SarabunPSK" w:hAnsi="TH SarabunPSK" w:cs="TH SarabunPSK"/>
          <w:sz w:val="32"/>
          <w:szCs w:val="32"/>
          <w:cs/>
        </w:rPr>
        <w:t>.1</w:t>
      </w:r>
      <w:r w:rsidRPr="00EC792A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สร้างแบบสอบถามความพึงพอใจของผู้ใช้ทั่วไปภายหลังการทดลองใช้เว็บไซต์ขายหนังสือ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ซึ่งเป็นแบบสอบถามปลายปิด แบบมาตราส่วนประมาณค่า 5 ระดับ แบ่งออกเป็น </w:t>
      </w:r>
      <w:r>
        <w:rPr>
          <w:rFonts w:ascii="TH SarabunPSK" w:hAnsi="TH SarabunPSK" w:cs="TH SarabunPSK"/>
          <w:sz w:val="32"/>
          <w:szCs w:val="32"/>
        </w:rPr>
        <w:t xml:space="preserve">3 </w:t>
      </w:r>
      <w:r>
        <w:rPr>
          <w:rFonts w:ascii="TH SarabunPSK" w:hAnsi="TH SarabunPSK" w:cs="TH SarabunPSK" w:hint="cs"/>
          <w:sz w:val="32"/>
          <w:szCs w:val="32"/>
          <w:cs/>
        </w:rPr>
        <w:t>ตอน ดังนี้</w:t>
      </w:r>
    </w:p>
    <w:p w14:paraId="55DD6B49" w14:textId="77777777" w:rsidR="00671272" w:rsidRDefault="00671272" w:rsidP="00671272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3.1.1</w:t>
      </w:r>
      <w:r w:rsidRPr="008A475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EC6094">
        <w:rPr>
          <w:rFonts w:ascii="TH SarabunPSK" w:hAnsi="TH SarabunPSK" w:cs="TH SarabunPSK"/>
          <w:sz w:val="32"/>
          <w:szCs w:val="32"/>
          <w:cs/>
        </w:rPr>
        <w:t>แบบสอบถามเกี่ยวก</w:t>
      </w:r>
      <w:r>
        <w:rPr>
          <w:rFonts w:ascii="TH SarabunPSK" w:hAnsi="TH SarabunPSK" w:cs="TH SarabunPSK" w:hint="cs"/>
          <w:sz w:val="32"/>
          <w:szCs w:val="32"/>
          <w:cs/>
        </w:rPr>
        <w:t>ับ</w:t>
      </w:r>
      <w:r w:rsidRPr="00EC6094">
        <w:rPr>
          <w:rFonts w:ascii="TH SarabunPSK" w:hAnsi="TH SarabunPSK" w:cs="TH SarabunPSK"/>
          <w:sz w:val="32"/>
          <w:szCs w:val="32"/>
          <w:cs/>
        </w:rPr>
        <w:t>ข้อมูลพื้นฐานของผู้</w:t>
      </w:r>
      <w:r>
        <w:rPr>
          <w:rFonts w:ascii="TH SarabunPSK" w:hAnsi="TH SarabunPSK" w:cs="TH SarabunPSK" w:hint="cs"/>
          <w:sz w:val="32"/>
          <w:szCs w:val="32"/>
          <w:cs/>
        </w:rPr>
        <w:t>ประเมินความพึงพอใจ</w:t>
      </w:r>
    </w:p>
    <w:p w14:paraId="2A69AE88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 w:rsidRPr="00EC6094">
        <w:rPr>
          <w:rFonts w:ascii="TH SarabunPSK" w:hAnsi="TH SarabunPSK" w:cs="TH SarabunPSK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EC6094">
        <w:rPr>
          <w:rFonts w:ascii="TH SarabunPSK" w:hAnsi="TH SarabunPSK" w:cs="TH SarabunPSK"/>
          <w:sz w:val="32"/>
          <w:szCs w:val="32"/>
        </w:rPr>
        <w:t>.1.1.1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EC6094">
        <w:rPr>
          <w:rFonts w:ascii="TH SarabunPSK" w:hAnsi="TH SarabunPSK" w:cs="TH SarabunPSK"/>
          <w:sz w:val="32"/>
          <w:szCs w:val="32"/>
          <w:cs/>
        </w:rPr>
        <w:t>เพศ</w:t>
      </w:r>
    </w:p>
    <w:p w14:paraId="3359572C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ชาย</w:t>
      </w:r>
    </w:p>
    <w:p w14:paraId="0571FC91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หญิง</w:t>
      </w:r>
    </w:p>
    <w:p w14:paraId="00F30864" w14:textId="77777777" w:rsidR="00671272" w:rsidRPr="00377C87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8A475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เพศทางเลือก</w:t>
      </w:r>
    </w:p>
    <w:p w14:paraId="0695A346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 w:rsidRPr="00EC6094">
        <w:rPr>
          <w:rFonts w:ascii="TH SarabunPSK" w:hAnsi="TH SarabunPSK" w:cs="TH SarabunPSK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EC6094">
        <w:rPr>
          <w:rFonts w:ascii="TH SarabunPSK" w:hAnsi="TH SarabunPSK" w:cs="TH SarabunPSK"/>
          <w:sz w:val="32"/>
          <w:szCs w:val="32"/>
        </w:rPr>
        <w:t>.1.1.2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EC6094">
        <w:rPr>
          <w:rFonts w:ascii="TH SarabunPSK" w:hAnsi="TH SarabunPSK" w:cs="TH SarabunPSK"/>
          <w:sz w:val="32"/>
          <w:szCs w:val="32"/>
          <w:cs/>
        </w:rPr>
        <w:t>อายุ</w:t>
      </w:r>
    </w:p>
    <w:p w14:paraId="35A557B9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อายุต่ำกว่า 18 ปี</w:t>
      </w:r>
    </w:p>
    <w:p w14:paraId="23232863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อายุ 18-30 ปี</w:t>
      </w:r>
    </w:p>
    <w:p w14:paraId="16D11FD4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อายุ 31-40 ปี</w:t>
      </w:r>
    </w:p>
    <w:p w14:paraId="6FBED4E4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อายุมากกว่า 41 ปีขึ้นไป</w:t>
      </w:r>
    </w:p>
    <w:p w14:paraId="06FA169C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 w:rsidRPr="00EC6094">
        <w:rPr>
          <w:rFonts w:ascii="TH SarabunPSK" w:hAnsi="TH SarabunPSK" w:cs="TH SarabunPSK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EC6094">
        <w:rPr>
          <w:rFonts w:ascii="TH SarabunPSK" w:hAnsi="TH SarabunPSK" w:cs="TH SarabunPSK"/>
          <w:sz w:val="32"/>
          <w:szCs w:val="32"/>
        </w:rPr>
        <w:t>.1.1.3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EC6094">
        <w:rPr>
          <w:rFonts w:ascii="TH SarabunPSK" w:hAnsi="TH SarabunPSK" w:cs="TH SarabunPSK"/>
          <w:sz w:val="32"/>
          <w:szCs w:val="32"/>
          <w:cs/>
        </w:rPr>
        <w:t>อาชีพ</w:t>
      </w:r>
    </w:p>
    <w:p w14:paraId="434201D0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นักเรียน/นักศึกษา</w:t>
      </w:r>
    </w:p>
    <w:p w14:paraId="564C69AB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eastAsia="Times New Roman" w:hAnsi="TH SarabunPSK" w:cs="TH SarabunPSK"/>
          <w:sz w:val="32"/>
          <w:szCs w:val="32"/>
          <w:cs/>
        </w:rPr>
        <w:t>ข้าราชการ</w:t>
      </w:r>
    </w:p>
    <w:p w14:paraId="4C7EAE8B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ลูกจ้างทั่วไป</w:t>
      </w:r>
    </w:p>
    <w:p w14:paraId="32FAFA24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อื่น ๆ ระบุ ....................</w:t>
      </w:r>
    </w:p>
    <w:p w14:paraId="615B0347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 w:rsidRPr="00EC6094">
        <w:rPr>
          <w:rFonts w:ascii="TH SarabunPSK" w:hAnsi="TH SarabunPSK" w:cs="TH SarabunPSK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EC6094">
        <w:rPr>
          <w:rFonts w:ascii="TH SarabunPSK" w:hAnsi="TH SarabunPSK" w:cs="TH SarabunPSK"/>
          <w:sz w:val="32"/>
          <w:szCs w:val="32"/>
        </w:rPr>
        <w:t>.1.1.4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EC6094">
        <w:rPr>
          <w:rFonts w:ascii="TH SarabunPSK" w:hAnsi="TH SarabunPSK" w:cs="TH SarabunPSK"/>
          <w:sz w:val="32"/>
          <w:szCs w:val="32"/>
          <w:cs/>
        </w:rPr>
        <w:t>ระดับการศึกษา</w:t>
      </w:r>
    </w:p>
    <w:p w14:paraId="7B99B094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ต่</w:t>
      </w:r>
      <w:r>
        <w:rPr>
          <w:rFonts w:ascii="TH SarabunPSK" w:hAnsi="TH SarabunPSK" w:cs="TH SarabunPSK" w:hint="cs"/>
          <w:sz w:val="32"/>
          <w:szCs w:val="32"/>
          <w:cs/>
        </w:rPr>
        <w:t>ำก</w:t>
      </w:r>
      <w:r w:rsidRPr="00266B16">
        <w:rPr>
          <w:rFonts w:ascii="TH SarabunPSK" w:hAnsi="TH SarabunPSK" w:cs="TH SarabunPSK"/>
          <w:sz w:val="32"/>
          <w:szCs w:val="32"/>
          <w:cs/>
        </w:rPr>
        <w:t>ว่าปริญญาตรี</w:t>
      </w:r>
    </w:p>
    <w:p w14:paraId="52180C49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ปริญญาตรี</w:t>
      </w:r>
    </w:p>
    <w:p w14:paraId="7F9C235C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ปริญญาโท</w:t>
      </w:r>
    </w:p>
    <w:p w14:paraId="24056E45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ปริญญาเอก</w:t>
      </w:r>
    </w:p>
    <w:p w14:paraId="7F640BA1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 w:rsidRPr="00EC6094">
        <w:rPr>
          <w:rFonts w:ascii="TH SarabunPSK" w:hAnsi="TH SarabunPSK" w:cs="TH SarabunPSK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EC6094">
        <w:rPr>
          <w:rFonts w:ascii="TH SarabunPSK" w:hAnsi="TH SarabunPSK" w:cs="TH SarabunPSK"/>
          <w:sz w:val="32"/>
          <w:szCs w:val="32"/>
        </w:rPr>
        <w:t>.1.1.5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EC6094">
        <w:rPr>
          <w:rFonts w:ascii="TH SarabunPSK" w:hAnsi="TH SarabunPSK" w:cs="TH SarabunPSK"/>
          <w:sz w:val="32"/>
          <w:szCs w:val="32"/>
          <w:cs/>
        </w:rPr>
        <w:t>สถานภาพ</w:t>
      </w:r>
    </w:p>
    <w:p w14:paraId="3C1F1307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โสด</w:t>
      </w:r>
    </w:p>
    <w:p w14:paraId="0F29D0FB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สมรส</w:t>
      </w:r>
    </w:p>
    <w:p w14:paraId="5242F411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หม้าย/หย่าร้า</w:t>
      </w:r>
    </w:p>
    <w:p w14:paraId="6D9A0392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 w:rsidRPr="00266B16">
        <w:rPr>
          <w:rFonts w:ascii="TH SarabunPSK" w:hAnsi="TH SarabunPSK" w:cs="TH SarabunPSK"/>
          <w:sz w:val="32"/>
          <w:szCs w:val="32"/>
          <w:cs/>
        </w:rPr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66B16">
        <w:rPr>
          <w:rFonts w:ascii="TH SarabunPSK" w:hAnsi="TH SarabunPSK" w:cs="TH SarabunPSK"/>
          <w:sz w:val="32"/>
          <w:szCs w:val="32"/>
          <w:cs/>
        </w:rPr>
        <w:t>อื่น ๆ ระบุ ....................</w:t>
      </w:r>
    </w:p>
    <w:p w14:paraId="4887D83F" w14:textId="77777777" w:rsidR="00671272" w:rsidRDefault="00671272" w:rsidP="00671272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3.1.2</w:t>
      </w:r>
      <w:r w:rsidRPr="008B080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EC6094">
        <w:rPr>
          <w:rFonts w:ascii="TH SarabunPSK" w:hAnsi="TH SarabunPSK" w:cs="TH SarabunPSK"/>
          <w:sz w:val="32"/>
          <w:szCs w:val="32"/>
          <w:cs/>
        </w:rPr>
        <w:t>แบบสอบถามเกี่ยวกับ</w:t>
      </w:r>
      <w:r w:rsidRPr="003B7F0D">
        <w:rPr>
          <w:rFonts w:ascii="TH SarabunPSK" w:hAnsi="TH SarabunPSK" w:cs="TH SarabunPSK"/>
          <w:sz w:val="32"/>
          <w:szCs w:val="32"/>
          <w:cs/>
        </w:rPr>
        <w:t>ความพึงพอใจของผู้ใช้เว็บไซต์ในด้านต่าง ๆ</w:t>
      </w:r>
    </w:p>
    <w:p w14:paraId="1E7FCB6B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>
        <w:rPr>
          <w:rFonts w:ascii="TH SarabunPSK" w:hAnsi="TH SarabunPSK" w:cs="TH SarabunPSK"/>
          <w:sz w:val="32"/>
          <w:szCs w:val="32"/>
        </w:rPr>
        <w:t>.1.2.1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77C87">
        <w:rPr>
          <w:rFonts w:ascii="TH SarabunPSK" w:hAnsi="TH SarabunPSK" w:cs="TH SarabunPSK"/>
          <w:sz w:val="32"/>
          <w:szCs w:val="32"/>
          <w:cs/>
        </w:rPr>
        <w:t>ด้านคุณภาพของเนื้อหา</w:t>
      </w:r>
    </w:p>
    <w:p w14:paraId="27AB9C3E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F87948">
        <w:rPr>
          <w:rFonts w:ascii="TH SarabunPSK" w:hAnsi="TH SarabunPSK" w:cs="TH SarabunPSK"/>
          <w:sz w:val="32"/>
          <w:szCs w:val="32"/>
          <w:cs/>
        </w:rPr>
        <w:t>รายละเอียดสินค้ามีความครบถ้วนสมบูรณ์</w:t>
      </w:r>
    </w:p>
    <w:p w14:paraId="7D95BE3A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F87948">
        <w:rPr>
          <w:rFonts w:ascii="TH SarabunPSK" w:hAnsi="TH SarabunPSK" w:cs="TH SarabunPSK"/>
          <w:sz w:val="32"/>
          <w:szCs w:val="32"/>
          <w:cs/>
        </w:rPr>
        <w:t>เนื้อหามีความถูกต้อง ชัดเจน และน่าเชื่อถือ</w:t>
      </w:r>
    </w:p>
    <w:p w14:paraId="74AFB0C0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ปริมาณเนื้อหาเพียงพอ</w:t>
      </w:r>
      <w:r>
        <w:rPr>
          <w:rFonts w:ascii="TH SarabunPSK" w:hAnsi="TH SarabunPSK" w:cs="TH SarabunPSK" w:hint="cs"/>
          <w:sz w:val="32"/>
          <w:szCs w:val="32"/>
          <w:cs/>
        </w:rPr>
        <w:t>ต่อ</w:t>
      </w:r>
      <w:r w:rsidRPr="00125DF7">
        <w:rPr>
          <w:rFonts w:ascii="TH SarabunPSK" w:hAnsi="TH SarabunPSK" w:cs="TH SarabunPSK"/>
          <w:sz w:val="32"/>
          <w:szCs w:val="32"/>
          <w:cs/>
        </w:rPr>
        <w:t>ความต้องการ</w:t>
      </w:r>
    </w:p>
    <w:p w14:paraId="131CB55B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การจัดล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125DF7">
        <w:rPr>
          <w:rFonts w:ascii="TH SarabunPSK" w:hAnsi="TH SarabunPSK" w:cs="TH SarabunPSK"/>
          <w:sz w:val="32"/>
          <w:szCs w:val="32"/>
          <w:cs/>
        </w:rPr>
        <w:t>ดับเนื้อหาเป็นขั้นตอ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125DF7">
        <w:rPr>
          <w:rFonts w:ascii="TH SarabunPSK" w:hAnsi="TH SarabunPSK" w:cs="TH SarabunPSK"/>
          <w:sz w:val="32"/>
          <w:szCs w:val="32"/>
          <w:cs/>
        </w:rPr>
        <w:t>ต่อเนื่อง อ่านแล้วเข้าใจ</w:t>
      </w:r>
      <w:r>
        <w:rPr>
          <w:rFonts w:ascii="TH SarabunPSK" w:hAnsi="TH SarabunPSK" w:cs="TH SarabunPSK" w:hint="cs"/>
          <w:sz w:val="32"/>
          <w:szCs w:val="32"/>
          <w:cs/>
        </w:rPr>
        <w:t>ได้ง่าย</w:t>
      </w:r>
    </w:p>
    <w:p w14:paraId="4F66246C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4B3C60">
        <w:rPr>
          <w:rFonts w:ascii="TH SarabunPSK" w:hAnsi="TH SarabunPSK" w:cs="TH SarabunPSK"/>
          <w:sz w:val="32"/>
          <w:szCs w:val="32"/>
          <w:cs/>
        </w:rPr>
        <w:t>การจัดหมวดหมู่ง่ายต่อการค้นหา</w:t>
      </w:r>
    </w:p>
    <w:p w14:paraId="1C901E33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ฉ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4B3C60">
        <w:rPr>
          <w:rFonts w:ascii="TH SarabunPSK" w:hAnsi="TH SarabunPSK" w:cs="TH SarabunPSK"/>
          <w:sz w:val="32"/>
          <w:szCs w:val="32"/>
          <w:cs/>
        </w:rPr>
        <w:t>ข้อมูลตรงตามความต้องการของผู้ใช้งาน</w:t>
      </w:r>
    </w:p>
    <w:p w14:paraId="5FE351A2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ช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ข้อความในเว็บไซต์ถูกต้องตามหลักภาษา</w:t>
      </w:r>
    </w:p>
    <w:p w14:paraId="2EBF9C27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ซ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เนื้อหากับภาพมีความสอดคล้องกัน</w:t>
      </w:r>
    </w:p>
    <w:p w14:paraId="07D65804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ฌ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9B2543">
        <w:rPr>
          <w:rFonts w:ascii="TH SarabunPSK" w:hAnsi="TH SarabunPSK" w:cs="TH SarabunPSK"/>
          <w:sz w:val="32"/>
          <w:szCs w:val="32"/>
          <w:cs/>
        </w:rPr>
        <w:t>การแสดงข้อมูลราคาและส่วนลดชัดเจน</w:t>
      </w:r>
    </w:p>
    <w:p w14:paraId="44FB4EBF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>
        <w:rPr>
          <w:rFonts w:ascii="TH SarabunPSK" w:hAnsi="TH SarabunPSK" w:cs="TH SarabunPSK"/>
          <w:sz w:val="32"/>
          <w:szCs w:val="32"/>
        </w:rPr>
        <w:t>.1.2.2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77C87">
        <w:rPr>
          <w:rFonts w:ascii="TH SarabunPSK" w:hAnsi="TH SarabunPSK" w:cs="TH SarabunPSK"/>
          <w:sz w:val="32"/>
          <w:szCs w:val="32"/>
          <w:cs/>
        </w:rPr>
        <w:t>ด้านการออกแบบและการจัดรูปแบบเว็บไซต์</w:t>
      </w:r>
    </w:p>
    <w:p w14:paraId="7808BF30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การจัดรูปแบบง่ายต่อการใช้งาน</w:t>
      </w:r>
    </w:p>
    <w:p w14:paraId="029B916C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>มี</w:t>
      </w:r>
      <w:r w:rsidRPr="00FF4159">
        <w:rPr>
          <w:rFonts w:ascii="TH SarabunPSK" w:hAnsi="TH SarabunPSK" w:cs="TH SarabunPSK"/>
          <w:sz w:val="32"/>
          <w:szCs w:val="32"/>
          <w:cs/>
        </w:rPr>
        <w:t>ความสวยงาม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F4159">
        <w:rPr>
          <w:rFonts w:ascii="TH SarabunPSK" w:hAnsi="TH SarabunPSK" w:cs="TH SarabunPSK"/>
          <w:sz w:val="32"/>
          <w:szCs w:val="32"/>
          <w:cs/>
        </w:rPr>
        <w:t>ทันสมั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Pr="00FF4159">
        <w:rPr>
          <w:rFonts w:ascii="TH SarabunPSK" w:hAnsi="TH SarabunPSK" w:cs="TH SarabunPSK"/>
          <w:sz w:val="32"/>
          <w:szCs w:val="32"/>
          <w:cs/>
        </w:rPr>
        <w:t>น่าสนใจ</w:t>
      </w:r>
    </w:p>
    <w:p w14:paraId="25268ED0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สีสันในการออกแบบเว็บไซต์มีความเหมาะสม</w:t>
      </w:r>
    </w:p>
    <w:p w14:paraId="53418C58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72E25">
        <w:rPr>
          <w:rFonts w:ascii="TH SarabunPSK" w:hAnsi="TH SarabunPSK" w:cs="TH SarabunPSK"/>
          <w:sz w:val="32"/>
          <w:szCs w:val="32"/>
          <w:cs/>
        </w:rPr>
        <w:t>เว็บไซต์มีรูปแบบการน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172E25">
        <w:rPr>
          <w:rFonts w:ascii="TH SarabunPSK" w:hAnsi="TH SarabunPSK" w:cs="TH SarabunPSK"/>
          <w:sz w:val="32"/>
          <w:szCs w:val="32"/>
          <w:cs/>
        </w:rPr>
        <w:t>เสนอที่ดี ง่ายต่อการทำความเข้าใจ</w:t>
      </w:r>
    </w:p>
    <w:p w14:paraId="14B1E117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72E25">
        <w:rPr>
          <w:rFonts w:ascii="TH SarabunPSK" w:hAnsi="TH SarabunPSK" w:cs="TH SarabunPSK"/>
          <w:sz w:val="32"/>
          <w:szCs w:val="32"/>
          <w:cs/>
        </w:rPr>
        <w:t>ความเหมาะสมในการวางตำแหน่งของเมนูต่าง ๆ</w:t>
      </w:r>
    </w:p>
    <w:p w14:paraId="0714F006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ฉ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ขนาดและรูปแบบตัวอักษรอ่านได้ง่าย</w:t>
      </w:r>
    </w:p>
    <w:p w14:paraId="4948C04A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ช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5B2A3E">
        <w:rPr>
          <w:rFonts w:ascii="TH SarabunPSK" w:hAnsi="TH SarabunPSK" w:cs="TH SarabunPSK"/>
          <w:sz w:val="32"/>
          <w:szCs w:val="32"/>
          <w:cs/>
        </w:rPr>
        <w:t>ภาพประกอบสามารถสื่อความหมายได้</w:t>
      </w:r>
    </w:p>
    <w:p w14:paraId="0705B3DF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ซ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ความถูกต้องในการเชื่อมโยงภายในเว็บไซต์</w:t>
      </w:r>
    </w:p>
    <w:p w14:paraId="00D23574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ฌ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25DF7">
        <w:rPr>
          <w:rFonts w:ascii="TH SarabunPSK" w:hAnsi="TH SarabunPSK" w:cs="TH SarabunPSK"/>
          <w:sz w:val="32"/>
          <w:szCs w:val="32"/>
          <w:cs/>
        </w:rPr>
        <w:t>ความถูกต้องในการเชื่อมโยงไปยังเว็บไซต์อื่น</w:t>
      </w:r>
    </w:p>
    <w:p w14:paraId="1B59428A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>
        <w:rPr>
          <w:rFonts w:ascii="TH SarabunPSK" w:hAnsi="TH SarabunPSK" w:cs="TH SarabunPSK"/>
          <w:sz w:val="32"/>
          <w:szCs w:val="32"/>
        </w:rPr>
        <w:t>.1.2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FB619B">
        <w:rPr>
          <w:rFonts w:ascii="TH SarabunPSK" w:hAnsi="TH SarabunPSK" w:cs="TH SarabunPSK"/>
          <w:sz w:val="32"/>
          <w:szCs w:val="32"/>
          <w:cs/>
        </w:rPr>
        <w:t>ด้านความสะดวกในการใช้งาน</w:t>
      </w:r>
    </w:p>
    <w:p w14:paraId="4A5A5FBB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3B7F0D">
        <w:rPr>
          <w:rFonts w:ascii="TH SarabunPSK" w:hAnsi="TH SarabunPSK" w:cs="TH SarabunPSK"/>
          <w:sz w:val="32"/>
          <w:szCs w:val="32"/>
          <w:cs/>
        </w:rPr>
        <w:t>ง่ายต่อการค้นหาสินค้า</w:t>
      </w:r>
    </w:p>
    <w:p w14:paraId="081765BC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AF5006">
        <w:rPr>
          <w:rFonts w:ascii="TH SarabunPSK" w:hAnsi="TH SarabunPSK" w:cs="TH SarabunPSK"/>
          <w:sz w:val="32"/>
          <w:szCs w:val="32"/>
          <w:cs/>
        </w:rPr>
        <w:t>ผลลัพธ์มีความถูกต้องตามความต้องการ</w:t>
      </w:r>
    </w:p>
    <w:p w14:paraId="04A6A289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5C5F8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AF5006">
        <w:rPr>
          <w:rFonts w:ascii="TH SarabunPSK" w:hAnsi="TH SarabunPSK" w:cs="TH SarabunPSK"/>
          <w:sz w:val="32"/>
          <w:szCs w:val="32"/>
          <w:cs/>
        </w:rPr>
        <w:t>การแบ่งเมนูของระบบสามารถเข้าใจได้ง่าย</w:t>
      </w:r>
    </w:p>
    <w:p w14:paraId="07B60EF4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5C5F8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105D31">
        <w:rPr>
          <w:rFonts w:ascii="TH SarabunPSK" w:hAnsi="TH SarabunPSK" w:cs="TH SarabunPSK"/>
          <w:sz w:val="32"/>
          <w:szCs w:val="32"/>
          <w:cs/>
        </w:rPr>
        <w:t>ตำแหน่งโดยรวมของระบบมีความเหมาะสม</w:t>
      </w:r>
    </w:p>
    <w:p w14:paraId="6E686E6B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</w:t>
      </w:r>
      <w:r>
        <w:rPr>
          <w:rFonts w:ascii="TH SarabunPSK" w:hAnsi="TH SarabunPSK" w:cs="TH SarabunPSK"/>
          <w:sz w:val="32"/>
          <w:szCs w:val="32"/>
        </w:rPr>
        <w:t>)</w:t>
      </w:r>
      <w:r w:rsidRPr="005C5F8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C4C9A">
        <w:rPr>
          <w:rFonts w:ascii="TH SarabunPSK" w:hAnsi="TH SarabunPSK" w:cs="TH SarabunPSK"/>
          <w:sz w:val="32"/>
          <w:szCs w:val="32"/>
          <w:cs/>
        </w:rPr>
        <w:t>การจัดการข้อมูลผู้ใช้งานไม่ยุ่งยาก</w:t>
      </w:r>
    </w:p>
    <w:p w14:paraId="3760FF86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ฉ</w:t>
      </w:r>
      <w:r>
        <w:rPr>
          <w:rFonts w:ascii="TH SarabunPSK" w:hAnsi="TH SarabunPSK" w:cs="TH SarabunPSK"/>
          <w:sz w:val="32"/>
          <w:szCs w:val="32"/>
        </w:rPr>
        <w:t>)</w:t>
      </w:r>
      <w:r w:rsidRPr="005C5F8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2C4C9A">
        <w:rPr>
          <w:rFonts w:ascii="TH SarabunPSK" w:hAnsi="TH SarabunPSK" w:cs="TH SarabunPSK"/>
          <w:sz w:val="32"/>
          <w:szCs w:val="32"/>
          <w:cs/>
        </w:rPr>
        <w:t>การให้ข้อมูลสินค้าครบถ้วน สมบูรณ์ ตามความต้องการ</w:t>
      </w:r>
    </w:p>
    <w:p w14:paraId="1F378CE0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3.1.2.4</w:t>
      </w:r>
      <w:r w:rsidRPr="005C5F8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3B7F0D">
        <w:rPr>
          <w:rFonts w:ascii="TH SarabunPSK" w:hAnsi="TH SarabunPSK" w:cs="TH SarabunPSK"/>
          <w:sz w:val="32"/>
          <w:szCs w:val="32"/>
          <w:cs/>
        </w:rPr>
        <w:t>ด้านการเลือกและสั่งซื้อสินค้า</w:t>
      </w:r>
    </w:p>
    <w:p w14:paraId="31243502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3B7F0D">
        <w:rPr>
          <w:rFonts w:ascii="TH SarabunPSK" w:hAnsi="TH SarabunPSK" w:cs="TH SarabunPSK"/>
          <w:sz w:val="32"/>
          <w:szCs w:val="32"/>
          <w:cs/>
        </w:rPr>
        <w:t>ระบบตะกร้าสินค้าใช้งานง่าย</w:t>
      </w:r>
    </w:p>
    <w:p w14:paraId="55125A14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8B0805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B7F0D">
        <w:rPr>
          <w:rFonts w:ascii="TH SarabunPSK" w:hAnsi="TH SarabunPSK" w:cs="TH SarabunPSK"/>
          <w:sz w:val="32"/>
          <w:szCs w:val="32"/>
          <w:cs/>
        </w:rPr>
        <w:t>ความสะดวกในการเลือกสินค้าโดยใช้การค้นหา</w:t>
      </w:r>
    </w:p>
    <w:p w14:paraId="3C168EA0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5C5F8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B7F0D">
        <w:rPr>
          <w:rFonts w:ascii="TH SarabunPSK" w:hAnsi="TH SarabunPSK" w:cs="TH SarabunPSK"/>
          <w:sz w:val="32"/>
          <w:szCs w:val="32"/>
          <w:cs/>
        </w:rPr>
        <w:t>ขั้นตอนการสั่งซื้อที่รวดเร็วและง่ายต่อการทำธุรกรรม</w:t>
      </w:r>
    </w:p>
    <w:p w14:paraId="486A7667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5C5F8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B7F0D">
        <w:rPr>
          <w:rFonts w:ascii="TH SarabunPSK" w:hAnsi="TH SarabunPSK" w:cs="TH SarabunPSK"/>
          <w:sz w:val="32"/>
          <w:szCs w:val="32"/>
          <w:cs/>
        </w:rPr>
        <w:t>การแสดงราคาที่ชัดเจนและคำนวณราคาสุทธ</w:t>
      </w:r>
      <w:r>
        <w:rPr>
          <w:rFonts w:ascii="TH SarabunPSK" w:hAnsi="TH SarabunPSK" w:cs="TH SarabunPSK" w:hint="cs"/>
          <w:sz w:val="32"/>
          <w:szCs w:val="32"/>
          <w:cs/>
        </w:rPr>
        <w:t>ิ</w:t>
      </w:r>
    </w:p>
    <w:p w14:paraId="374D24EF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</w:t>
      </w:r>
      <w:r>
        <w:rPr>
          <w:rFonts w:ascii="TH SarabunPSK" w:hAnsi="TH SarabunPSK" w:cs="TH SarabunPSK"/>
          <w:sz w:val="32"/>
          <w:szCs w:val="32"/>
        </w:rPr>
        <w:t>)</w:t>
      </w:r>
      <w:r w:rsidRPr="005C5F8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B7F0D">
        <w:rPr>
          <w:rFonts w:ascii="TH SarabunPSK" w:hAnsi="TH SarabunPSK" w:cs="TH SarabunPSK"/>
          <w:sz w:val="32"/>
          <w:szCs w:val="32"/>
          <w:cs/>
        </w:rPr>
        <w:t>การ</w:t>
      </w:r>
      <w:proofErr w:type="spellStart"/>
      <w:r w:rsidRPr="003B7F0D">
        <w:rPr>
          <w:rFonts w:ascii="TH SarabunPSK" w:hAnsi="TH SarabunPSK" w:cs="TH SarabunPSK"/>
          <w:sz w:val="32"/>
          <w:szCs w:val="32"/>
          <w:cs/>
        </w:rPr>
        <w:t>อัปโห</w:t>
      </w:r>
      <w:proofErr w:type="spellEnd"/>
      <w:r w:rsidRPr="003B7F0D">
        <w:rPr>
          <w:rFonts w:ascii="TH SarabunPSK" w:hAnsi="TH SarabunPSK" w:cs="TH SarabunPSK"/>
          <w:sz w:val="32"/>
          <w:szCs w:val="32"/>
          <w:cs/>
        </w:rPr>
        <w:t>ลดหลักฐานชำระเงินทำได้ง่าย</w:t>
      </w:r>
    </w:p>
    <w:p w14:paraId="258EC4A9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3.1.2.5</w:t>
      </w:r>
      <w:r w:rsidRPr="005C5F8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3B7F0D">
        <w:rPr>
          <w:rFonts w:ascii="TH SarabunPSK" w:hAnsi="TH SarabunPSK" w:cs="TH SarabunPSK"/>
          <w:sz w:val="32"/>
          <w:szCs w:val="32"/>
          <w:cs/>
        </w:rPr>
        <w:t>ด้านระบบการทำงาน</w:t>
      </w:r>
    </w:p>
    <w:p w14:paraId="711B4715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3B7F0D">
        <w:rPr>
          <w:rFonts w:ascii="TH SarabunPSK" w:hAnsi="TH SarabunPSK" w:cs="TH SarabunPSK"/>
          <w:sz w:val="32"/>
          <w:szCs w:val="32"/>
          <w:cs/>
        </w:rPr>
        <w:t>เว็บไซต์ที่สร้างมีการครอบคลุมการใช้งานจริง</w:t>
      </w:r>
    </w:p>
    <w:p w14:paraId="3E82D99B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3B7F0D">
        <w:rPr>
          <w:rFonts w:ascii="TH SarabunPSK" w:hAnsi="TH SarabunPSK" w:cs="TH SarabunPSK"/>
          <w:sz w:val="32"/>
          <w:szCs w:val="32"/>
          <w:cs/>
        </w:rPr>
        <w:t>ความถูกต้องของผลลัพธ์ที่ได้จากเว็บไซต์</w:t>
      </w:r>
    </w:p>
    <w:p w14:paraId="3CE2D538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3B7F0D">
        <w:rPr>
          <w:rFonts w:ascii="TH SarabunPSK" w:hAnsi="TH SarabunPSK" w:cs="TH SarabunPSK"/>
          <w:sz w:val="32"/>
          <w:szCs w:val="32"/>
          <w:cs/>
        </w:rPr>
        <w:t>ระบบในเว็บไซต์ใช้งานได้ไม่ยุ่งยาก</w:t>
      </w:r>
    </w:p>
    <w:p w14:paraId="651A8AE0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ง</w:t>
      </w:r>
      <w:r>
        <w:rPr>
          <w:rFonts w:ascii="TH SarabunPSK" w:hAnsi="TH SarabunPSK" w:cs="TH SarabunPSK"/>
          <w:sz w:val="32"/>
          <w:szCs w:val="32"/>
        </w:rPr>
        <w:t>)</w:t>
      </w:r>
      <w:r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3B7F0D">
        <w:rPr>
          <w:rFonts w:ascii="TH SarabunPSK" w:hAnsi="TH SarabunPSK" w:cs="TH SarabunPSK"/>
          <w:sz w:val="32"/>
          <w:szCs w:val="32"/>
          <w:cs/>
        </w:rPr>
        <w:t>ระบบที่มีให้ใช้หลากหลายและเพียงพอ</w:t>
      </w:r>
    </w:p>
    <w:p w14:paraId="464EA2CB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จ</w:t>
      </w:r>
      <w:r>
        <w:rPr>
          <w:rFonts w:ascii="TH SarabunPSK" w:hAnsi="TH SarabunPSK" w:cs="TH SarabunPSK"/>
          <w:sz w:val="32"/>
          <w:szCs w:val="32"/>
        </w:rPr>
        <w:t>)</w:t>
      </w:r>
      <w:r w:rsidRPr="005C5F8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B7F0D">
        <w:rPr>
          <w:rFonts w:ascii="TH SarabunPSK" w:hAnsi="TH SarabunPSK" w:cs="TH SarabunPSK"/>
          <w:sz w:val="32"/>
          <w:szCs w:val="32"/>
          <w:cs/>
        </w:rPr>
        <w:t>ความเหมาะสมในการปฏิสัมพันธ์โต้ตอบกับผู้ใช</w:t>
      </w:r>
      <w:r>
        <w:rPr>
          <w:rFonts w:ascii="TH SarabunPSK" w:hAnsi="TH SarabunPSK" w:cs="TH SarabunPSK" w:hint="cs"/>
          <w:sz w:val="32"/>
          <w:szCs w:val="32"/>
          <w:cs/>
        </w:rPr>
        <w:t>้</w:t>
      </w:r>
    </w:p>
    <w:p w14:paraId="51C82368" w14:textId="77777777" w:rsidR="00671272" w:rsidRDefault="00671272" w:rsidP="00671272">
      <w:pPr>
        <w:spacing w:after="0" w:line="240" w:lineRule="auto"/>
        <w:ind w:firstLine="212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3.1.2.6</w:t>
      </w:r>
      <w:r w:rsidRPr="005C5F8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F92025">
        <w:rPr>
          <w:rFonts w:ascii="TH SarabunPSK" w:hAnsi="TH SarabunPSK" w:cs="TH SarabunPSK"/>
          <w:sz w:val="32"/>
          <w:szCs w:val="32"/>
          <w:cs/>
        </w:rPr>
        <w:t>ด้านประโยชน์และการนำไปใช้</w:t>
      </w:r>
    </w:p>
    <w:p w14:paraId="06032893" w14:textId="77777777" w:rsidR="00671272" w:rsidRDefault="00671272" w:rsidP="00671272">
      <w:pPr>
        <w:spacing w:after="0" w:line="240" w:lineRule="auto"/>
        <w:ind w:firstLine="3119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ก</w:t>
      </w:r>
      <w:r>
        <w:rPr>
          <w:rFonts w:ascii="TH SarabunPSK" w:hAnsi="TH SarabunPSK" w:cs="TH SarabunPSK"/>
          <w:sz w:val="32"/>
          <w:szCs w:val="32"/>
        </w:rPr>
        <w:t>)</w:t>
      </w:r>
      <w:r w:rsidRPr="005C5F86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F92025">
        <w:rPr>
          <w:rFonts w:ascii="TH SarabunPSK" w:hAnsi="TH SarabunPSK" w:cs="TH SarabunPSK"/>
          <w:sz w:val="32"/>
          <w:szCs w:val="32"/>
          <w:cs/>
        </w:rPr>
        <w:t>เนื้อหามีประโยชน์ต่อผู้ใช้งาน และสามารถนำไปประยุ</w:t>
      </w:r>
      <w:r>
        <w:rPr>
          <w:rFonts w:ascii="TH SarabunPSK" w:hAnsi="TH SarabunPSK" w:cs="TH SarabunPSK" w:hint="cs"/>
          <w:sz w:val="32"/>
          <w:szCs w:val="32"/>
          <w:cs/>
        </w:rPr>
        <w:t>ก</w:t>
      </w:r>
      <w:r w:rsidRPr="00F92025">
        <w:rPr>
          <w:rFonts w:ascii="TH SarabunPSK" w:hAnsi="TH SarabunPSK" w:cs="TH SarabunPSK"/>
          <w:sz w:val="32"/>
          <w:szCs w:val="32"/>
          <w:cs/>
        </w:rPr>
        <w:t>ต์ใช้ได้</w:t>
      </w:r>
    </w:p>
    <w:p w14:paraId="42383012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ข</w:t>
      </w:r>
      <w:r>
        <w:rPr>
          <w:rFonts w:ascii="TH SarabunPSK" w:hAnsi="TH SarabunPSK" w:cs="TH SarabunPSK"/>
          <w:sz w:val="32"/>
          <w:szCs w:val="32"/>
        </w:rPr>
        <w:t>)</w:t>
      </w:r>
      <w:r w:rsidRPr="005C5F8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C71FD1">
        <w:rPr>
          <w:rFonts w:ascii="TH SarabunPSK" w:hAnsi="TH SarabunPSK" w:cs="TH SarabunPSK"/>
          <w:sz w:val="32"/>
          <w:szCs w:val="32"/>
          <w:cs/>
        </w:rPr>
        <w:t>สามารถช่วยขยายกลุ่มลูกค้าได้เพิ่มมากขึ้</w:t>
      </w:r>
      <w:r>
        <w:rPr>
          <w:rFonts w:ascii="TH SarabunPSK" w:hAnsi="TH SarabunPSK" w:cs="TH SarabunPSK" w:hint="cs"/>
          <w:sz w:val="32"/>
          <w:szCs w:val="32"/>
          <w:cs/>
        </w:rPr>
        <w:t>น</w:t>
      </w:r>
    </w:p>
    <w:p w14:paraId="009903E0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ค</w:t>
      </w:r>
      <w:r>
        <w:rPr>
          <w:rFonts w:ascii="TH SarabunPSK" w:hAnsi="TH SarabunPSK" w:cs="TH SarabunPSK"/>
          <w:sz w:val="32"/>
          <w:szCs w:val="32"/>
        </w:rPr>
        <w:t>)</w:t>
      </w:r>
      <w:r w:rsidRPr="005C5F8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C71FD1">
        <w:rPr>
          <w:rFonts w:ascii="TH SarabunPSK" w:hAnsi="TH SarabunPSK" w:cs="TH SarabunPSK"/>
          <w:sz w:val="32"/>
          <w:szCs w:val="32"/>
          <w:cs/>
        </w:rPr>
        <w:t>สามารถส่งเสริมศักยภาพการแข่งขันในด้านธุรกิจได้</w:t>
      </w:r>
    </w:p>
    <w:p w14:paraId="093659FB" w14:textId="77777777" w:rsidR="00671272" w:rsidRDefault="00671272" w:rsidP="00671272">
      <w:pPr>
        <w:spacing w:after="0" w:line="240" w:lineRule="auto"/>
        <w:ind w:firstLine="3119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lastRenderedPageBreak/>
        <w:t>ง</w:t>
      </w:r>
      <w:r>
        <w:rPr>
          <w:rFonts w:ascii="TH SarabunPSK" w:hAnsi="TH SarabunPSK" w:cs="TH SarabunPSK"/>
          <w:sz w:val="32"/>
          <w:szCs w:val="32"/>
        </w:rPr>
        <w:t>)</w:t>
      </w:r>
      <w:r w:rsidRPr="005C5F8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F92025">
        <w:rPr>
          <w:rFonts w:ascii="TH SarabunPSK" w:hAnsi="TH SarabunPSK" w:cs="TH SarabunPSK"/>
          <w:sz w:val="32"/>
          <w:szCs w:val="32"/>
          <w:cs/>
        </w:rPr>
        <w:t>เป็นแหล่งข้อมูลที่ตรงกับความต้องการของผู้ใช้งาน</w:t>
      </w:r>
    </w:p>
    <w:p w14:paraId="0526AF1B" w14:textId="77777777" w:rsidR="00671272" w:rsidRPr="00501E38" w:rsidRDefault="00671272" w:rsidP="00671272">
      <w:pPr>
        <w:spacing w:after="0" w:line="240" w:lineRule="auto"/>
        <w:ind w:firstLine="1276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3.2.1.3</w:t>
      </w:r>
      <w:r w:rsidRPr="005C5F8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EC6094">
        <w:rPr>
          <w:rFonts w:ascii="TH SarabunPSK" w:hAnsi="TH SarabunPSK" w:cs="TH SarabunPSK"/>
          <w:sz w:val="32"/>
          <w:szCs w:val="32"/>
          <w:cs/>
        </w:rPr>
        <w:t>ข้อเสนอแนะ</w:t>
      </w:r>
    </w:p>
    <w:p w14:paraId="38185146" w14:textId="77777777" w:rsidR="00671272" w:rsidRPr="00501E38" w:rsidRDefault="00671272" w:rsidP="00671272">
      <w:pPr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3.2</w:t>
      </w:r>
      <w:r w:rsidRPr="0013406F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>นำ</w:t>
      </w:r>
      <w:r w:rsidRPr="00DE677C">
        <w:rPr>
          <w:rFonts w:ascii="TH SarabunPSK" w:hAnsi="TH SarabunPSK" w:cs="TH SarabunPSK"/>
          <w:sz w:val="32"/>
          <w:szCs w:val="32"/>
          <w:cs/>
        </w:rPr>
        <w:t>เว็บไซต์ขายหนังสือออนไลน์</w:t>
      </w:r>
      <w:r w:rsidRPr="00501E38">
        <w:rPr>
          <w:rFonts w:ascii="TH SarabunPSK" w:hAnsi="TH SarabunPSK" w:cs="TH SarabunPSK"/>
          <w:sz w:val="32"/>
          <w:szCs w:val="32"/>
          <w:cs/>
        </w:rPr>
        <w:t>ไปให้ผู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ใช้ทั่วไป จำนวน 31 ท่าน </w:t>
      </w:r>
      <w:r w:rsidRPr="00DE677C">
        <w:rPr>
          <w:rFonts w:ascii="TH SarabunPSK" w:hAnsi="TH SarabunPSK" w:cs="TH SarabunPSK"/>
          <w:sz w:val="32"/>
          <w:szCs w:val="32"/>
          <w:cs/>
        </w:rPr>
        <w:t>เป็นผู้</w:t>
      </w:r>
      <w:r>
        <w:rPr>
          <w:rFonts w:ascii="TH SarabunPSK" w:hAnsi="TH SarabunPSK" w:cs="TH SarabunPSK" w:hint="cs"/>
          <w:sz w:val="32"/>
          <w:szCs w:val="32"/>
          <w:cs/>
        </w:rPr>
        <w:t>ทดลองใช้ ระบบที่พัฒนาขึ้น</w:t>
      </w:r>
    </w:p>
    <w:p w14:paraId="17F2BDF1" w14:textId="77777777" w:rsidR="00671272" w:rsidRDefault="00671272" w:rsidP="00671272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3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501E38">
        <w:rPr>
          <w:rFonts w:ascii="TH SarabunPSK" w:hAnsi="TH SarabunPSK" w:cs="TH SarabunPSK"/>
          <w:sz w:val="32"/>
          <w:szCs w:val="32"/>
          <w:cs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EC792A">
        <w:rPr>
          <w:rFonts w:ascii="TH SarabunPSK" w:hAnsi="TH SarabunPSK" w:cs="TH SarabunPSK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นำแบบแบบสอบถามความพึงพอใจภายหลังการทดลองใช้เว็บไซต์ขายหนังสือ </w:t>
      </w:r>
      <w:r>
        <w:rPr>
          <w:rFonts w:ascii="TH SarabunPSK" w:hAnsi="TH SarabunPSK" w:cs="TH SarabunPSK" w:hint="cs"/>
          <w:sz w:val="32"/>
          <w:szCs w:val="32"/>
          <w:cs/>
        </w:rPr>
        <w:t>โดยผู้ตอบแบบสอบถามเป็น</w:t>
      </w:r>
      <w:r w:rsidRPr="00890EE6">
        <w:rPr>
          <w:rFonts w:ascii="TH SarabunPSK" w:hAnsi="TH SarabunPSK" w:cs="TH SarabunPSK"/>
          <w:sz w:val="32"/>
          <w:szCs w:val="32"/>
          <w:cs/>
        </w:rPr>
        <w:t>บุคลทั่วไป จำนวน 3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1 ท่าน </w:t>
      </w:r>
      <w:r w:rsidRPr="00890EE6">
        <w:rPr>
          <w:rFonts w:ascii="TH SarabunPSK" w:hAnsi="TH SarabunPSK" w:cs="TH SarabunPSK"/>
          <w:sz w:val="32"/>
          <w:szCs w:val="32"/>
          <w:cs/>
        </w:rPr>
        <w:t>เป็นผู้ตอบแบบสอบถามประเมินความพึงพอใจของเว็บไซต์ขายหนังสือออนไลน์</w:t>
      </w:r>
    </w:p>
    <w:p w14:paraId="566D77B4" w14:textId="77777777" w:rsidR="00671272" w:rsidRDefault="00671272" w:rsidP="00671272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767B00">
        <w:rPr>
          <w:rFonts w:ascii="TH SarabunPSK" w:hAnsi="TH SarabunPSK" w:cs="TH SarabunPSK"/>
          <w:sz w:val="32"/>
          <w:szCs w:val="32"/>
        </w:rPr>
        <w:t>3.</w:t>
      </w:r>
      <w:r>
        <w:rPr>
          <w:rFonts w:ascii="TH SarabunPSK" w:hAnsi="TH SarabunPSK" w:cs="TH SarabunPSK"/>
          <w:sz w:val="32"/>
          <w:szCs w:val="32"/>
        </w:rPr>
        <w:t>3</w:t>
      </w:r>
      <w:r w:rsidRPr="00767B00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 w:hint="cs"/>
          <w:sz w:val="32"/>
          <w:szCs w:val="32"/>
          <w:cs/>
        </w:rPr>
        <w:t>4</w:t>
      </w:r>
      <w:r w:rsidRPr="00767B00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767B00">
        <w:rPr>
          <w:rFonts w:ascii="TH SarabunPSK" w:hAnsi="TH SarabunPSK" w:cs="TH SarabunPSK"/>
          <w:sz w:val="32"/>
          <w:szCs w:val="32"/>
          <w:cs/>
        </w:rPr>
        <w:t>สรุปผลการประเมิ</w:t>
      </w:r>
      <w:r>
        <w:rPr>
          <w:rFonts w:ascii="TH SarabunPSK" w:hAnsi="TH SarabunPSK" w:cs="TH SarabunPSK" w:hint="cs"/>
          <w:sz w:val="32"/>
          <w:szCs w:val="32"/>
          <w:cs/>
        </w:rPr>
        <w:t>นความพึงพอใจ</w:t>
      </w:r>
      <w:r w:rsidRPr="00767B00">
        <w:rPr>
          <w:rFonts w:ascii="TH SarabunPSK" w:hAnsi="TH SarabunPSK" w:cs="TH SarabunPSK"/>
          <w:sz w:val="32"/>
          <w:szCs w:val="32"/>
          <w:cs/>
        </w:rPr>
        <w:t>ของเว็บไซต์ขายหนังสือออนไลน์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</w:t>
      </w:r>
    </w:p>
    <w:p w14:paraId="40961439" w14:textId="77777777" w:rsidR="00671272" w:rsidRPr="00BF5B0D" w:rsidRDefault="00671272" w:rsidP="00671272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14:paraId="5892B4C2" w14:textId="77777777" w:rsidR="00671272" w:rsidRDefault="00671272" w:rsidP="00671272">
      <w:pPr>
        <w:tabs>
          <w:tab w:val="left" w:pos="5268"/>
        </w:tabs>
        <w:spacing w:after="0" w:line="240" w:lineRule="auto"/>
        <w:jc w:val="center"/>
      </w:pPr>
      <w:r>
        <w:rPr>
          <w:cs/>
        </w:rPr>
        <w:object w:dxaOrig="3780" w:dyaOrig="4884" w14:anchorId="7280797B">
          <v:shape id="_x0000_i1081" type="#_x0000_t75" style="width:189pt;height:244.2pt" o:ole="">
            <v:imagedata r:id="rId55" o:title=""/>
          </v:shape>
          <o:OLEObject Type="Embed" ProgID="Visio.Drawing.15" ShapeID="_x0000_i1081" DrawAspect="Content" ObjectID="_1771612338" r:id="rId56"/>
        </w:object>
      </w:r>
    </w:p>
    <w:p w14:paraId="0F2D5F74" w14:textId="77777777" w:rsidR="00671272" w:rsidRDefault="00671272" w:rsidP="00671272">
      <w:pPr>
        <w:tabs>
          <w:tab w:val="left" w:pos="5268"/>
        </w:tabs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14:paraId="5AB3AAF9" w14:textId="77777777" w:rsidR="00671272" w:rsidRDefault="00671272" w:rsidP="006712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ภาพที่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501E38">
        <w:rPr>
          <w:rFonts w:ascii="TH SarabunPSK" w:hAnsi="TH SarabunPSK" w:cs="TH SarabunPSK"/>
          <w:b/>
          <w:bCs/>
          <w:sz w:val="32"/>
          <w:szCs w:val="32"/>
          <w:cs/>
        </w:rPr>
        <w:t>3-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24</w:t>
      </w:r>
      <w:r w:rsidRPr="00EC792A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แผนผังขั้นตอนการดำเนินงานทั้งหมดในระยะที่ 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</w:p>
    <w:p w14:paraId="39B2F763" w14:textId="77777777" w:rsidR="00671272" w:rsidRPr="00501E38" w:rsidRDefault="00671272" w:rsidP="0067127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14:paraId="21C95E25" w14:textId="77777777" w:rsidR="00671272" w:rsidRDefault="00671272" w:rsidP="00671272">
      <w:pPr>
        <w:tabs>
          <w:tab w:val="left" w:pos="5268"/>
        </w:tabs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3.4</w:t>
      </w:r>
      <w:r w:rsidRPr="000B2CF6">
        <w:rPr>
          <w:rFonts w:ascii="TH SarabunPSK" w:hAnsi="TH SarabunPSK" w:cs="TH SarabunPSK" w:hint="cs"/>
          <w:b/>
          <w:bCs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สถิติที่ใช้ในการวิจัย</w:t>
      </w:r>
    </w:p>
    <w:p w14:paraId="452D685D" w14:textId="77777777" w:rsidR="00671272" w:rsidRDefault="00671272" w:rsidP="00671272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3.</w:t>
      </w:r>
      <w:r>
        <w:rPr>
          <w:rFonts w:ascii="TH SarabunPSK" w:hAnsi="TH SarabunPSK" w:cs="TH SarabunPSK"/>
          <w:sz w:val="32"/>
          <w:szCs w:val="32"/>
        </w:rPr>
        <w:t>4</w:t>
      </w:r>
      <w:r w:rsidRPr="003D53B6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/>
          <w:sz w:val="32"/>
          <w:szCs w:val="32"/>
        </w:rPr>
        <w:t>1</w:t>
      </w:r>
      <w:r w:rsidRPr="000B2CF6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3D53B6">
        <w:rPr>
          <w:rFonts w:ascii="TH SarabunPSK" w:hAnsi="TH SarabunPSK" w:cs="TH SarabunPSK"/>
          <w:sz w:val="32"/>
          <w:szCs w:val="32"/>
          <w:cs/>
        </w:rPr>
        <w:t>รูปแบบการประเมิน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>และการประเมินความพึงพอใจ</w:t>
      </w:r>
      <w:r w:rsidRPr="003D53B6">
        <w:rPr>
          <w:rFonts w:ascii="TH SarabunPSK" w:hAnsi="TH SarabunPSK" w:cs="TH SarabunPSK"/>
          <w:sz w:val="32"/>
          <w:szCs w:val="32"/>
          <w:cs/>
        </w:rPr>
        <w:t>ของระบบ ผู้วิจัยได้ดำเนินการวิเคราะห์ข้อมูลโดยโปรแกรมประมวลผลทางสถิติ เพื่อวิเคราะห์ผลการประเมินความสอดคล้องของแบบประเมิน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>และแบบประเมินความพึงพอใจ</w:t>
      </w:r>
      <w:r w:rsidRPr="003D53B6">
        <w:rPr>
          <w:rFonts w:ascii="TH SarabunPSK" w:hAnsi="TH SarabunPSK" w:cs="TH SarabunPSK"/>
          <w:sz w:val="32"/>
          <w:szCs w:val="32"/>
          <w:cs/>
        </w:rPr>
        <w:t>ระบบ และ</w:t>
      </w:r>
      <w:r>
        <w:rPr>
          <w:rFonts w:ascii="TH SarabunPSK" w:hAnsi="TH SarabunPSK" w:cs="TH SarabunPSK" w:hint="cs"/>
          <w:sz w:val="32"/>
          <w:szCs w:val="32"/>
          <w:cs/>
        </w:rPr>
        <w:t>ได้</w:t>
      </w:r>
      <w:r w:rsidRPr="003D53B6">
        <w:rPr>
          <w:rFonts w:ascii="TH SarabunPSK" w:hAnsi="TH SarabunPSK" w:cs="TH SarabunPSK"/>
          <w:sz w:val="32"/>
          <w:szCs w:val="32"/>
          <w:cs/>
        </w:rPr>
        <w:t>วิเคราะห์ผลการประเมิน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>และแบบประเมินความพึงพอใจ</w:t>
      </w:r>
      <w:r w:rsidRPr="003D53B6">
        <w:rPr>
          <w:rFonts w:ascii="TH SarabunPSK" w:hAnsi="TH SarabunPSK" w:cs="TH SarabunPSK"/>
          <w:sz w:val="32"/>
          <w:szCs w:val="32"/>
          <w:cs/>
        </w:rPr>
        <w:t>ของเว็บไซต์ขายหนังสือออนไลน์ โดยกำหนดเกณฑ์การประเมิน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>และความพึงพอใจของ</w:t>
      </w:r>
      <w:r w:rsidRPr="003D53B6">
        <w:rPr>
          <w:rFonts w:ascii="TH SarabunPSK" w:hAnsi="TH SarabunPSK" w:cs="TH SarabunPSK"/>
          <w:sz w:val="32"/>
          <w:szCs w:val="32"/>
          <w:cs/>
        </w:rPr>
        <w:t>ระบบตามมาตราส่วนค่า (</w:t>
      </w:r>
      <w:r w:rsidRPr="003D53B6">
        <w:rPr>
          <w:rFonts w:ascii="TH SarabunPSK" w:hAnsi="TH SarabunPSK" w:cs="TH SarabunPSK"/>
          <w:sz w:val="32"/>
          <w:szCs w:val="32"/>
        </w:rPr>
        <w:t xml:space="preserve">Rating Scale) </w:t>
      </w:r>
      <w:r w:rsidRPr="003D53B6">
        <w:rPr>
          <w:rFonts w:ascii="TH SarabunPSK" w:hAnsi="TH SarabunPSK" w:cs="TH SarabunPSK"/>
          <w:sz w:val="32"/>
          <w:szCs w:val="32"/>
          <w:cs/>
        </w:rPr>
        <w:t>ตามมาตราวัดของ ลิเค</w:t>
      </w:r>
      <w:proofErr w:type="spellStart"/>
      <w:r w:rsidRPr="003D53B6">
        <w:rPr>
          <w:rFonts w:ascii="TH SarabunPSK" w:hAnsi="TH SarabunPSK" w:cs="TH SarabunPSK"/>
          <w:sz w:val="32"/>
          <w:szCs w:val="32"/>
          <w:cs/>
        </w:rPr>
        <w:t>ิร์ท</w:t>
      </w:r>
      <w:proofErr w:type="spellEnd"/>
      <w:r w:rsidRPr="003D53B6">
        <w:rPr>
          <w:rFonts w:ascii="TH SarabunPSK" w:hAnsi="TH SarabunPSK" w:cs="TH SarabunPSK"/>
          <w:sz w:val="32"/>
          <w:szCs w:val="32"/>
          <w:cs/>
        </w:rPr>
        <w:t xml:space="preserve"> (</w:t>
      </w:r>
      <w:r w:rsidRPr="003D53B6">
        <w:rPr>
          <w:rFonts w:ascii="TH SarabunPSK" w:hAnsi="TH SarabunPSK" w:cs="TH SarabunPSK"/>
          <w:sz w:val="32"/>
          <w:szCs w:val="32"/>
        </w:rPr>
        <w:t>Likert) 5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ระดับ โดยมีเกณฑ์การประเมิน </w:t>
      </w:r>
      <w:r w:rsidRPr="003D53B6">
        <w:rPr>
          <w:rFonts w:ascii="TH SarabunPSK" w:hAnsi="TH SarabunPSK" w:cs="TH SarabunPSK"/>
          <w:sz w:val="32"/>
          <w:szCs w:val="32"/>
        </w:rPr>
        <w:t>5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ระดับ ดังนี้</w:t>
      </w:r>
    </w:p>
    <w:p w14:paraId="7A099717" w14:textId="77777777" w:rsidR="00671272" w:rsidRPr="003D53B6" w:rsidRDefault="00671272" w:rsidP="00671272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lastRenderedPageBreak/>
        <w:t>5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มากที่สุด</w:t>
      </w:r>
    </w:p>
    <w:p w14:paraId="5CF64F5B" w14:textId="77777777" w:rsidR="00671272" w:rsidRPr="003D53B6" w:rsidRDefault="00671272" w:rsidP="00671272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4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มาก</w:t>
      </w:r>
    </w:p>
    <w:p w14:paraId="704F3597" w14:textId="77777777" w:rsidR="00671272" w:rsidRPr="003D53B6" w:rsidRDefault="00671272" w:rsidP="00671272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3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ปานกลาง</w:t>
      </w:r>
    </w:p>
    <w:p w14:paraId="29C7D266" w14:textId="77777777" w:rsidR="00671272" w:rsidRPr="003D53B6" w:rsidRDefault="00671272" w:rsidP="00671272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2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น้อย</w:t>
      </w:r>
    </w:p>
    <w:p w14:paraId="71DF664C" w14:textId="77777777" w:rsidR="00671272" w:rsidRPr="003D53B6" w:rsidRDefault="00671272" w:rsidP="00671272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1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น้อยที่สุด</w:t>
      </w:r>
    </w:p>
    <w:p w14:paraId="22646A3F" w14:textId="77777777" w:rsidR="00671272" w:rsidRPr="003D53B6" w:rsidRDefault="00671272" w:rsidP="00671272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  <w:cs/>
        </w:rPr>
        <w:t>เกรียง กิจบำรุงรัตน์ (</w:t>
      </w:r>
      <w:r w:rsidRPr="003D53B6">
        <w:rPr>
          <w:rFonts w:ascii="TH SarabunPSK" w:hAnsi="TH SarabunPSK" w:cs="TH SarabunPSK"/>
          <w:sz w:val="32"/>
          <w:szCs w:val="32"/>
        </w:rPr>
        <w:t xml:space="preserve">2563) </w:t>
      </w:r>
      <w:r w:rsidRPr="003D53B6">
        <w:rPr>
          <w:rFonts w:ascii="TH SarabunPSK" w:hAnsi="TH SarabunPSK" w:cs="TH SarabunPSK"/>
          <w:sz w:val="32"/>
          <w:szCs w:val="32"/>
          <w:cs/>
        </w:rPr>
        <w:t>ได้กำหนดเกณฑ์การแปลความหมาย โดยมีรายละเอียดดังนี้</w:t>
      </w:r>
    </w:p>
    <w:p w14:paraId="014CB773" w14:textId="77777777" w:rsidR="00671272" w:rsidRPr="003D53B6" w:rsidRDefault="00671272" w:rsidP="00671272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4.51 – 5.00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มากที่สุด</w:t>
      </w:r>
    </w:p>
    <w:p w14:paraId="772671F8" w14:textId="77777777" w:rsidR="00671272" w:rsidRPr="003D53B6" w:rsidRDefault="00671272" w:rsidP="00671272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3.51 – 4.50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มาก</w:t>
      </w:r>
    </w:p>
    <w:p w14:paraId="18EF23F8" w14:textId="77777777" w:rsidR="00671272" w:rsidRPr="003D53B6" w:rsidRDefault="00671272" w:rsidP="00671272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2.51 – 3.50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ปานกลาง</w:t>
      </w:r>
    </w:p>
    <w:p w14:paraId="29439D43" w14:textId="77777777" w:rsidR="00671272" w:rsidRPr="003D53B6" w:rsidRDefault="00671272" w:rsidP="00671272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>1.51 – 1.50</w:t>
      </w:r>
      <w:r w:rsidRPr="003D53B6">
        <w:rPr>
          <w:rFonts w:ascii="TH SarabunPSK" w:hAnsi="TH SarabunPSK" w:cs="TH SarabunPSK"/>
          <w:sz w:val="32"/>
          <w:szCs w:val="32"/>
          <w:cs/>
        </w:rPr>
        <w:t xml:space="preserve"> 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น้อย</w:t>
      </w:r>
    </w:p>
    <w:p w14:paraId="21F4E7B6" w14:textId="77777777" w:rsidR="00671272" w:rsidRPr="003D53B6" w:rsidRDefault="00671272" w:rsidP="00671272">
      <w:pPr>
        <w:tabs>
          <w:tab w:val="left" w:pos="5268"/>
        </w:tabs>
        <w:spacing w:after="0" w:line="240" w:lineRule="auto"/>
        <w:ind w:left="567" w:firstLine="709"/>
        <w:jc w:val="thaiDistribute"/>
        <w:rPr>
          <w:rFonts w:ascii="TH SarabunPSK" w:hAnsi="TH SarabunPSK" w:cs="TH SarabunPSK"/>
          <w:sz w:val="32"/>
          <w:szCs w:val="32"/>
        </w:rPr>
      </w:pPr>
      <w:r w:rsidRPr="003D53B6">
        <w:rPr>
          <w:rFonts w:ascii="TH SarabunPSK" w:hAnsi="TH SarabunPSK" w:cs="TH SarabunPSK"/>
          <w:sz w:val="32"/>
          <w:szCs w:val="32"/>
        </w:rPr>
        <w:t xml:space="preserve">1.00 – 1.50 </w:t>
      </w:r>
      <w:r w:rsidRPr="003D53B6">
        <w:rPr>
          <w:rFonts w:ascii="TH SarabunPSK" w:hAnsi="TH SarabunPSK" w:cs="TH SarabunPSK"/>
          <w:sz w:val="32"/>
          <w:szCs w:val="32"/>
          <w:cs/>
        </w:rPr>
        <w:t>หมายถึง ประสิทธิภาพ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/ความพึงพอใจ </w:t>
      </w:r>
      <w:r w:rsidRPr="003D53B6">
        <w:rPr>
          <w:rFonts w:ascii="TH SarabunPSK" w:hAnsi="TH SarabunPSK" w:cs="TH SarabunPSK"/>
          <w:sz w:val="32"/>
          <w:szCs w:val="32"/>
          <w:cs/>
        </w:rPr>
        <w:t>อยู่ในระดับน้อยที่สุด</w:t>
      </w:r>
    </w:p>
    <w:p w14:paraId="4B69F8D3" w14:textId="77777777" w:rsidR="00671272" w:rsidRDefault="00671272" w:rsidP="00671272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3.4.2</w:t>
      </w:r>
      <w:r w:rsidRPr="006C76CA">
        <w:rPr>
          <w:rFonts w:ascii="TH SarabunPSK" w:hAnsi="TH SarabunPSK" w:cs="TH SarabunPSK" w:hint="cs"/>
          <w:color w:val="FFFFFF" w:themeColor="background1"/>
          <w:sz w:val="32"/>
          <w:szCs w:val="32"/>
          <w:cs/>
        </w:rPr>
        <w:t>**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การหาค่าเฉลี่ย </w:t>
      </w:r>
      <w:r>
        <w:rPr>
          <w:rFonts w:ascii="TH SarabunPSK" w:hAnsi="TH SarabunPSK" w:cs="TH SarabunPSK"/>
          <w:sz w:val="32"/>
          <w:szCs w:val="32"/>
        </w:rPr>
        <w:t>(Mean)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Pr="00C82679">
        <w:rPr>
          <w:rFonts w:ascii="TH SarabunPSK" w:hAnsi="TH SarabunPSK" w:cs="TH SarabunPSK" w:hint="cs"/>
          <w:sz w:val="32"/>
          <w:szCs w:val="32"/>
          <w:cs/>
        </w:rPr>
        <w:t>คือ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8C3609">
        <w:rPr>
          <w:rFonts w:ascii="TH SarabunPSK" w:hAnsi="TH SarabunPSK" w:cs="TH SarabunPSK" w:hint="cs"/>
          <w:sz w:val="32"/>
          <w:szCs w:val="32"/>
          <w:cs/>
        </w:rPr>
        <w:t xml:space="preserve">ค่าเฉลี่ยรูปแบบหนึ่งที่เป็นการนำข้อมูลทั้งหมดมารวมกัน แล้วนำผลรวมมาหารด้วยจำนวนของข้อมูลที่นำมารวมกันจะได้เป็นค่าเฉลี่ย </w:t>
      </w:r>
      <w:r w:rsidRPr="008C3609">
        <w:rPr>
          <w:rFonts w:ascii="TH SarabunPSK" w:hAnsi="TH SarabunPSK" w:cs="TH SarabunPSK"/>
          <w:sz w:val="32"/>
          <w:szCs w:val="32"/>
        </w:rPr>
        <w:t>Mean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โดยใช้สูตรดังนี้</w:t>
      </w:r>
    </w:p>
    <w:p w14:paraId="3B7B89F9" w14:textId="77777777" w:rsidR="00671272" w:rsidRDefault="00671272" w:rsidP="00671272">
      <w:pPr>
        <w:spacing w:after="0" w:line="240" w:lineRule="auto"/>
        <w:ind w:firstLine="126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สูตรการคำนวณค่าเฉลี่ย</w:t>
      </w:r>
      <w:r>
        <w:rPr>
          <w:rFonts w:ascii="TH SarabunPSK" w:hAnsi="TH SarabunPSK" w:cs="TH SarabunPSK"/>
          <w:sz w:val="32"/>
          <w:szCs w:val="32"/>
        </w:rPr>
        <w:t xml:space="preserve"> = </w:t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 w:cs="TH SarabunPSK"/>
                <w:sz w:val="32"/>
                <w:szCs w:val="32"/>
              </w:rPr>
              <m:t>x</m:t>
            </m:r>
          </m:e>
        </m:acc>
        <m:r>
          <w:rPr>
            <w:rFonts w:ascii="Cambria Math" w:hAnsi="Cambria Math" w:cs="TH SarabunPSK"/>
            <w:sz w:val="32"/>
            <w:szCs w:val="32"/>
          </w:rPr>
          <m:t>=</m:t>
        </m:r>
        <m:f>
          <m:fPr>
            <m:ctrlPr>
              <w:rPr>
                <w:rFonts w:ascii="Cambria Math" w:hAnsi="Cambria Math" w:cs="TH SarabunPSK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TH SarabunPSK"/>
                <w:sz w:val="32"/>
                <w:szCs w:val="32"/>
              </w:rPr>
              <m:t>∑x</m:t>
            </m:r>
          </m:num>
          <m:den>
            <m:r>
              <w:rPr>
                <w:rFonts w:ascii="Cambria Math" w:hAnsi="Cambria Math" w:cs="TH SarabunPSK"/>
                <w:sz w:val="32"/>
                <w:szCs w:val="32"/>
              </w:rPr>
              <m:t>n</m:t>
            </m:r>
          </m:den>
        </m:f>
      </m:oMath>
    </w:p>
    <w:p w14:paraId="0D68EEB3" w14:textId="77777777" w:rsidR="00671272" w:rsidRPr="008409A5" w:rsidRDefault="00671272" w:rsidP="00671272">
      <w:pPr>
        <w:spacing w:after="0" w:line="240" w:lineRule="auto"/>
        <w:ind w:firstLine="1265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เมื่อ</w:t>
      </w:r>
      <w:r>
        <w:rPr>
          <w:rFonts w:ascii="TH SarabunPSK" w:hAnsi="TH SarabunPSK" w:cs="TH SarabunPSK"/>
          <w:sz w:val="32"/>
          <w:szCs w:val="32"/>
          <w:cs/>
        </w:rPr>
        <w:tab/>
      </w:r>
      <m:oMath>
        <m:acc>
          <m:accPr>
            <m:chr m:val="̅"/>
            <m:ctrlPr>
              <w:rPr>
                <w:rFonts w:ascii="Cambria Math" w:hAnsi="Cambria Math" w:cs="TH SarabunPSK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 w:cs="TH SarabunPSK"/>
                <w:sz w:val="32"/>
                <w:szCs w:val="32"/>
              </w:rPr>
              <m:t>x</m:t>
            </m:r>
          </m:e>
        </m:acc>
      </m:oMath>
      <w:r>
        <w:rPr>
          <w:rFonts w:ascii="TH SarabunPSK" w:eastAsiaTheme="minorEastAsia" w:hAnsi="TH SarabunPSK" w:cs="TH SarabunPSK"/>
          <w:sz w:val="32"/>
          <w:szCs w:val="32"/>
        </w:rPr>
        <w:t xml:space="preserve"> </w:t>
      </w:r>
      <w:r>
        <w:rPr>
          <w:rFonts w:ascii="TH SarabunPSK" w:eastAsiaTheme="minorEastAsia" w:hAnsi="TH SarabunPSK" w:cs="TH SarabunPSK"/>
          <w:sz w:val="32"/>
          <w:szCs w:val="32"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 xml:space="preserve">คือ </w:t>
      </w:r>
      <w:r>
        <w:rPr>
          <w:rFonts w:ascii="TH SarabunPSK" w:eastAsiaTheme="minorEastAsia" w:hAnsi="TH SarabunPSK" w:cs="TH SarabunPSK"/>
          <w:sz w:val="32"/>
          <w:szCs w:val="32"/>
          <w:cs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>ค่าคะแนนเฉลี่ย</w:t>
      </w:r>
    </w:p>
    <w:p w14:paraId="0D9A0952" w14:textId="77777777" w:rsidR="00671272" w:rsidRDefault="00671272" w:rsidP="00671272">
      <w:pPr>
        <w:spacing w:after="0" w:line="240" w:lineRule="auto"/>
        <w:ind w:firstLine="1265"/>
        <w:jc w:val="thaiDistribute"/>
        <w:rPr>
          <w:rFonts w:ascii="TH SarabunPSK" w:eastAsiaTheme="minorEastAsia" w:hAnsi="TH SarabunPSK" w:cs="TH SarabunPSK"/>
          <w:sz w:val="32"/>
          <w:szCs w:val="32"/>
        </w:rPr>
      </w:pPr>
      <w:r>
        <w:rPr>
          <w:rFonts w:ascii="TH SarabunPSK" w:eastAsiaTheme="minorEastAsia" w:hAnsi="TH SarabunPSK" w:cs="TH SarabunPSK"/>
          <w:sz w:val="32"/>
          <w:szCs w:val="32"/>
        </w:rPr>
        <w:tab/>
      </w:r>
      <w:r>
        <w:rPr>
          <w:rFonts w:ascii="TH SarabunPSK" w:eastAsiaTheme="minorEastAsia" w:hAnsi="TH SarabunPSK" w:cs="TH SarabunPSK"/>
          <w:sz w:val="32"/>
          <w:szCs w:val="32"/>
        </w:rPr>
        <w:tab/>
      </w:r>
      <m:oMath>
        <m:r>
          <w:rPr>
            <w:rFonts w:ascii="Cambria Math" w:hAnsi="Cambria Math" w:cs="TH SarabunPSK"/>
            <w:sz w:val="32"/>
            <w:szCs w:val="32"/>
          </w:rPr>
          <m:t>∑x</m:t>
        </m:r>
      </m:oMath>
      <w:r>
        <w:rPr>
          <w:rFonts w:ascii="TH SarabunPSK" w:eastAsiaTheme="minorEastAsia" w:hAnsi="TH SarabunPSK" w:cs="TH SarabunPSK"/>
          <w:sz w:val="32"/>
          <w:szCs w:val="32"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>คือ</w:t>
      </w:r>
      <w:r>
        <w:rPr>
          <w:rFonts w:ascii="TH SarabunPSK" w:eastAsiaTheme="minorEastAsia" w:hAnsi="TH SarabunPSK" w:cs="TH SarabunPSK"/>
          <w:sz w:val="32"/>
          <w:szCs w:val="32"/>
          <w:cs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>ผลรวมของคะแนนทั้งหมด</w:t>
      </w:r>
    </w:p>
    <w:p w14:paraId="69643C6B" w14:textId="77777777" w:rsidR="00671272" w:rsidRPr="008409A5" w:rsidRDefault="00671272" w:rsidP="00671272">
      <w:pPr>
        <w:spacing w:after="0" w:line="240" w:lineRule="auto"/>
        <w:ind w:firstLine="1265"/>
        <w:jc w:val="thaiDistribute"/>
        <w:rPr>
          <w:rFonts w:ascii="TH SarabunPSK" w:eastAsiaTheme="minorEastAsia" w:hAnsi="TH SarabunPSK" w:cs="TH SarabunPSK"/>
          <w:sz w:val="32"/>
          <w:szCs w:val="32"/>
          <w:cs/>
        </w:rPr>
      </w:pPr>
      <w:r>
        <w:rPr>
          <w:rFonts w:ascii="TH SarabunPSK" w:eastAsiaTheme="minorEastAsia" w:hAnsi="TH SarabunPSK" w:cs="TH SarabunPSK"/>
          <w:sz w:val="32"/>
          <w:szCs w:val="32"/>
          <w:cs/>
        </w:rPr>
        <w:tab/>
      </w:r>
      <w:r>
        <w:rPr>
          <w:rFonts w:ascii="TH SarabunPSK" w:eastAsiaTheme="minorEastAsia" w:hAnsi="TH SarabunPSK" w:cs="TH SarabunPSK"/>
          <w:sz w:val="32"/>
          <w:szCs w:val="32"/>
          <w:cs/>
        </w:rPr>
        <w:tab/>
      </w:r>
      <m:oMath>
        <m:r>
          <w:rPr>
            <w:rFonts w:ascii="Cambria Math" w:hAnsi="Cambria Math" w:cs="TH SarabunPSK"/>
            <w:sz w:val="32"/>
            <w:szCs w:val="32"/>
          </w:rPr>
          <m:t>n</m:t>
        </m:r>
      </m:oMath>
      <w:r>
        <w:rPr>
          <w:rFonts w:ascii="TH SarabunPSK" w:eastAsiaTheme="minorEastAsia" w:hAnsi="TH SarabunPSK" w:cs="TH SarabunPSK"/>
          <w:sz w:val="32"/>
          <w:szCs w:val="32"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 xml:space="preserve">คือ </w:t>
      </w:r>
      <w:r>
        <w:rPr>
          <w:rFonts w:ascii="TH SarabunPSK" w:eastAsiaTheme="minorEastAsia" w:hAnsi="TH SarabunPSK" w:cs="TH SarabunPSK"/>
          <w:sz w:val="32"/>
          <w:szCs w:val="32"/>
          <w:cs/>
        </w:rPr>
        <w:tab/>
      </w:r>
      <w:r>
        <w:rPr>
          <w:rFonts w:ascii="TH SarabunPSK" w:eastAsiaTheme="minorEastAsia" w:hAnsi="TH SarabunPSK" w:cs="TH SarabunPSK" w:hint="cs"/>
          <w:sz w:val="32"/>
          <w:szCs w:val="32"/>
          <w:cs/>
        </w:rPr>
        <w:t>จำนวนคน</w:t>
      </w:r>
    </w:p>
    <w:p w14:paraId="456EC676" w14:textId="77777777" w:rsidR="00671272" w:rsidRDefault="00671272" w:rsidP="00671272">
      <w:pPr>
        <w:tabs>
          <w:tab w:val="left" w:pos="5268"/>
        </w:tabs>
        <w:spacing w:after="0" w:line="240" w:lineRule="auto"/>
        <w:ind w:firstLine="567"/>
        <w:jc w:val="thaiDistribute"/>
        <w:rPr>
          <w:rFonts w:ascii="TH SarabunPSK" w:hAnsi="TH SarabunPSK" w:cs="TH SarabunPSK"/>
          <w:sz w:val="32"/>
          <w:szCs w:val="32"/>
        </w:rPr>
      </w:pPr>
      <w:r w:rsidRPr="00C82679">
        <w:rPr>
          <w:rFonts w:ascii="TH SarabunPSK" w:hAnsi="TH SarabunPSK" w:cs="TH SarabunPSK"/>
          <w:sz w:val="32"/>
          <w:szCs w:val="32"/>
        </w:rPr>
        <w:t>3.</w:t>
      </w:r>
      <w:r>
        <w:rPr>
          <w:rFonts w:ascii="TH SarabunPSK" w:hAnsi="TH SarabunPSK" w:cs="TH SarabunPSK"/>
          <w:sz w:val="32"/>
          <w:szCs w:val="32"/>
        </w:rPr>
        <w:t>4.</w:t>
      </w:r>
      <w:r>
        <w:rPr>
          <w:rFonts w:ascii="TH SarabunPSK" w:hAnsi="TH SarabunPSK" w:cs="TH SarabunPSK" w:hint="cs"/>
          <w:sz w:val="32"/>
          <w:szCs w:val="32"/>
          <w:cs/>
        </w:rPr>
        <w:t>3</w:t>
      </w:r>
      <w:r w:rsidRPr="00CC03AF">
        <w:rPr>
          <w:rFonts w:ascii="TH SarabunPSK" w:hAnsi="TH SarabunPSK" w:cs="TH SarabunPSK"/>
          <w:color w:val="FFFFFF" w:themeColor="background1"/>
          <w:sz w:val="32"/>
          <w:szCs w:val="32"/>
        </w:rPr>
        <w:t>**</w:t>
      </w:r>
      <w:r w:rsidRPr="00C82679">
        <w:rPr>
          <w:rFonts w:ascii="TH SarabunPSK" w:hAnsi="TH SarabunPSK" w:cs="TH SarabunPSK"/>
          <w:sz w:val="32"/>
          <w:szCs w:val="32"/>
          <w:cs/>
        </w:rPr>
        <w:t>การหาค่าส่วนเบี่ยงเบนมาตรฐาน (</w:t>
      </w:r>
      <w:r w:rsidRPr="00C82679">
        <w:rPr>
          <w:rFonts w:ascii="TH SarabunPSK" w:hAnsi="TH SarabunPSK" w:cs="TH SarabunPSK"/>
          <w:sz w:val="32"/>
          <w:szCs w:val="32"/>
        </w:rPr>
        <w:t xml:space="preserve">Standard Deviation : S.D) </w:t>
      </w:r>
      <w:r w:rsidRPr="00C82679">
        <w:rPr>
          <w:rFonts w:ascii="TH SarabunPSK" w:hAnsi="TH SarabunPSK" w:cs="TH SarabunPSK"/>
          <w:sz w:val="32"/>
          <w:szCs w:val="32"/>
          <w:cs/>
        </w:rPr>
        <w:t>คือ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8409A5">
        <w:rPr>
          <w:rFonts w:ascii="TH SarabunPSK" w:hAnsi="TH SarabunPSK" w:cs="TH SarabunPSK"/>
          <w:sz w:val="32"/>
          <w:szCs w:val="32"/>
          <w:cs/>
        </w:rPr>
        <w:t>ค่าที่ใช้แสดงความแม่นย</w:t>
      </w:r>
      <w:r>
        <w:rPr>
          <w:rFonts w:ascii="TH SarabunPSK" w:hAnsi="TH SarabunPSK" w:cs="TH SarabunPSK" w:hint="cs"/>
          <w:sz w:val="32"/>
          <w:szCs w:val="32"/>
          <w:cs/>
        </w:rPr>
        <w:t>ำ</w:t>
      </w:r>
      <w:r w:rsidRPr="008409A5">
        <w:rPr>
          <w:rFonts w:ascii="TH SarabunPSK" w:hAnsi="TH SarabunPSK" w:cs="TH SarabunPSK"/>
          <w:sz w:val="32"/>
          <w:szCs w:val="32"/>
          <w:cs/>
        </w:rPr>
        <w:t>ของการทดลองซ</w:t>
      </w:r>
      <w:r>
        <w:rPr>
          <w:rFonts w:ascii="TH SarabunPSK" w:hAnsi="TH SarabunPSK" w:cs="TH SarabunPSK" w:hint="cs"/>
          <w:sz w:val="32"/>
          <w:szCs w:val="32"/>
          <w:cs/>
        </w:rPr>
        <w:t>้ำ</w:t>
      </w:r>
      <w:r w:rsidRPr="008409A5">
        <w:rPr>
          <w:rFonts w:ascii="TH SarabunPSK" w:hAnsi="TH SarabunPSK" w:cs="TH SarabunPSK"/>
          <w:sz w:val="32"/>
          <w:szCs w:val="32"/>
          <w:cs/>
        </w:rPr>
        <w:t>หลาย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409A5">
        <w:rPr>
          <w:rFonts w:ascii="TH SarabunPSK" w:hAnsi="TH SarabunPSK" w:cs="TH SarabunPSK"/>
          <w:sz w:val="32"/>
          <w:szCs w:val="32"/>
          <w:cs/>
        </w:rPr>
        <w:t>ๆ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409A5">
        <w:rPr>
          <w:rFonts w:ascii="TH SarabunPSK" w:hAnsi="TH SarabunPSK" w:cs="TH SarabunPSK"/>
          <w:sz w:val="32"/>
          <w:szCs w:val="32"/>
          <w:cs/>
        </w:rPr>
        <w:t>ค</w:t>
      </w:r>
      <w:r>
        <w:rPr>
          <w:rFonts w:ascii="TH SarabunPSK" w:hAnsi="TH SarabunPSK" w:cs="TH SarabunPSK" w:hint="cs"/>
          <w:sz w:val="32"/>
          <w:szCs w:val="32"/>
          <w:cs/>
        </w:rPr>
        <w:t>รั้ง</w:t>
      </w:r>
      <w:r w:rsidRPr="008409A5">
        <w:rPr>
          <w:rFonts w:ascii="TH SarabunPSK" w:hAnsi="TH SarabunPSK" w:cs="TH SarabunPSK"/>
          <w:sz w:val="32"/>
          <w:szCs w:val="32"/>
          <w:cs/>
        </w:rPr>
        <w:t xml:space="preserve"> (ค่าที่บอกถึงค่าที่วัดได้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8409A5">
        <w:rPr>
          <w:rFonts w:ascii="TH SarabunPSK" w:hAnsi="TH SarabunPSK" w:cs="TH SarabunPSK"/>
          <w:sz w:val="32"/>
          <w:szCs w:val="32"/>
          <w:cs/>
        </w:rPr>
        <w:t>อยู่ห่างไกลจากค่าเฉลี่ยมากเท่า</w:t>
      </w:r>
      <w:r>
        <w:rPr>
          <w:rFonts w:ascii="TH SarabunPSK" w:hAnsi="TH SarabunPSK" w:cs="TH SarabunPSK" w:hint="cs"/>
          <w:sz w:val="32"/>
          <w:szCs w:val="32"/>
          <w:cs/>
        </w:rPr>
        <w:t>ไหร่</w:t>
      </w:r>
      <w:r>
        <w:rPr>
          <w:rFonts w:ascii="TH SarabunPSK" w:hAnsi="TH SarabunPSK" w:cs="TH SarabunPSK"/>
          <w:sz w:val="32"/>
          <w:szCs w:val="32"/>
        </w:rPr>
        <w:t>)</w:t>
      </w:r>
      <w:r w:rsidRPr="004E1A9E">
        <w:rPr>
          <w:rFonts w:ascii="TH SarabunPSK" w:hAnsi="TH SarabunPSK" w:cs="TH SarabunPSK"/>
          <w:sz w:val="32"/>
          <w:szCs w:val="32"/>
          <w:cs/>
        </w:rPr>
        <w:t>โดยใช้สูตรดังนี้</w:t>
      </w:r>
    </w:p>
    <w:p w14:paraId="45C084CB" w14:textId="77777777" w:rsidR="00671272" w:rsidRDefault="00671272" w:rsidP="00671272">
      <w:pPr>
        <w:tabs>
          <w:tab w:val="left" w:pos="5268"/>
        </w:tabs>
        <w:spacing w:after="0" w:line="240" w:lineRule="auto"/>
        <w:ind w:firstLine="1276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สูตรการคำนวณค่า </w:t>
      </w:r>
      <w:r>
        <w:rPr>
          <w:rFonts w:ascii="TH SarabunPSK" w:hAnsi="TH SarabunPSK" w:cs="TH SarabunPSK"/>
          <w:sz w:val="32"/>
          <w:szCs w:val="32"/>
        </w:rPr>
        <w:t xml:space="preserve">S.D. = </w:t>
      </w:r>
      <m:oMath>
        <m:rad>
          <m:radPr>
            <m:degHide m:val="1"/>
            <m:ctrlPr>
              <w:rPr>
                <w:rFonts w:ascii="Cambria Math" w:eastAsiaTheme="minorEastAsia" w:hAnsi="Cambria Math" w:cs="TH SarabunPSK"/>
                <w:i/>
                <w:iCs/>
                <w:sz w:val="32"/>
                <w:szCs w:val="32"/>
              </w:rPr>
            </m:ctrlPr>
          </m:radPr>
          <m:deg/>
          <m:e>
            <m:f>
              <m:fPr>
                <m:ctrlPr>
                  <w:rPr>
                    <w:rFonts w:ascii="Cambria Math" w:eastAsiaTheme="minorEastAsia" w:hAnsi="Cambria Math" w:cs="TH SarabunPSK"/>
                    <w:i/>
                    <w:iCs/>
                    <w:sz w:val="32"/>
                    <w:szCs w:val="32"/>
                  </w:rPr>
                </m:ctrlPr>
              </m:fPr>
              <m:num>
                <m:r>
                  <w:rPr>
                    <w:rFonts w:ascii="Cambria Math" w:eastAsiaTheme="minorEastAsia" w:hAnsi="Cambria Math" w:cs="TH SarabunPSK"/>
                    <w:sz w:val="32"/>
                    <w:szCs w:val="32"/>
                  </w:rPr>
                  <m:t>∑</m:t>
                </m:r>
                <m:sSup>
                  <m:sSupPr>
                    <m:ctrlPr>
                      <w:rPr>
                        <w:rFonts w:ascii="Cambria Math" w:eastAsiaTheme="minorEastAsia" w:hAnsi="Cambria Math" w:cs="TH SarabunPSK"/>
                        <w:i/>
                        <w:iCs/>
                        <w:sz w:val="32"/>
                        <w:szCs w:val="32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eastAsiaTheme="minorEastAsia" w:hAnsi="Cambria Math" w:cs="TH SarabunPSK"/>
                            <w:i/>
                            <w:iCs/>
                            <w:sz w:val="32"/>
                            <w:szCs w:val="32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H SarabunPSK"/>
                            <w:sz w:val="32"/>
                            <w:szCs w:val="32"/>
                          </w:rPr>
                          <m:t>x-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eastAsiaTheme="minorEastAsia" w:hAnsi="Cambria Math" w:cs="TH SarabunPSK"/>
                                <w:i/>
                                <w:iCs/>
                                <w:sz w:val="32"/>
                                <w:szCs w:val="32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eastAsiaTheme="minorEastAsia" w:hAnsi="Cambria Math" w:cs="TH SarabunPSK"/>
                                <w:sz w:val="32"/>
                                <w:szCs w:val="32"/>
                              </w:rPr>
                              <m:t>x</m:t>
                            </m:r>
                          </m:e>
                        </m:acc>
                      </m:e>
                    </m:d>
                  </m:e>
                  <m:sup>
                    <m:r>
                      <w:rPr>
                        <w:rFonts w:ascii="Cambria Math" w:eastAsiaTheme="minorEastAsia" w:hAnsi="Cambria Math" w:cs="TH SarabunPSK"/>
                        <w:sz w:val="32"/>
                        <w:szCs w:val="32"/>
                      </w:rPr>
                      <m:t>2</m:t>
                    </m:r>
                  </m:sup>
                </m:sSup>
              </m:num>
              <m:den>
                <m:r>
                  <w:rPr>
                    <w:rFonts w:ascii="Cambria Math" w:eastAsiaTheme="minorEastAsia" w:hAnsi="Cambria Math" w:cs="TH SarabunPSK"/>
                    <w:sz w:val="32"/>
                    <w:szCs w:val="32"/>
                  </w:rPr>
                  <m:t>n-1</m:t>
                </m:r>
              </m:den>
            </m:f>
          </m:e>
        </m:rad>
      </m:oMath>
    </w:p>
    <w:p w14:paraId="05B3371E" w14:textId="77777777" w:rsidR="00671272" w:rsidRDefault="00671272" w:rsidP="00671272">
      <w:pPr>
        <w:spacing w:after="0" w:line="240" w:lineRule="auto"/>
        <w:ind w:left="556" w:firstLine="720"/>
        <w:rPr>
          <w:rFonts w:ascii="TH SarabunPSK" w:hAnsi="TH SarabunPSK" w:cs="TH SarabunPSK"/>
          <w:i/>
          <w:sz w:val="32"/>
          <w:szCs w:val="32"/>
        </w:rPr>
      </w:pPr>
      <w:r w:rsidRPr="00501E38">
        <w:rPr>
          <w:rFonts w:ascii="TH SarabunPSK" w:hAnsi="TH SarabunPSK" w:cs="TH SarabunPSK"/>
          <w:sz w:val="32"/>
          <w:szCs w:val="32"/>
          <w:cs/>
        </w:rPr>
        <w:t>เมื่อ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501E38">
        <w:rPr>
          <w:rFonts w:ascii="TH SarabunPSK" w:hAnsi="TH SarabunPSK" w:cs="TH SarabunPSK"/>
          <w:iCs/>
          <w:sz w:val="32"/>
          <w:szCs w:val="32"/>
        </w:rPr>
        <w:t>S.D.</w:t>
      </w:r>
      <w:r>
        <w:rPr>
          <w:rFonts w:ascii="TH SarabunPSK" w:hAnsi="TH SarabunPSK" w:cs="TH SarabunPSK"/>
          <w:iCs/>
          <w:sz w:val="32"/>
          <w:szCs w:val="32"/>
        </w:rPr>
        <w:t xml:space="preserve"> </w:t>
      </w:r>
      <w:r>
        <w:rPr>
          <w:rFonts w:ascii="TH SarabunPSK" w:hAnsi="TH SarabunPSK" w:cs="TH SarabunPSK"/>
          <w:i/>
          <w:sz w:val="32"/>
          <w:szCs w:val="32"/>
          <w:cs/>
        </w:rPr>
        <w:tab/>
      </w:r>
      <w:r>
        <w:rPr>
          <w:rFonts w:ascii="TH SarabunPSK" w:hAnsi="TH SarabunPSK" w:cs="TH SarabunPSK" w:hint="cs"/>
          <w:i/>
          <w:sz w:val="32"/>
          <w:szCs w:val="32"/>
          <w:cs/>
        </w:rPr>
        <w:t>คือ</w:t>
      </w:r>
      <w:r>
        <w:rPr>
          <w:rFonts w:ascii="TH SarabunPSK" w:hAnsi="TH SarabunPSK" w:cs="TH SarabunPSK"/>
          <w:i/>
          <w:sz w:val="32"/>
          <w:szCs w:val="32"/>
          <w:cs/>
        </w:rPr>
        <w:tab/>
      </w:r>
      <w:r w:rsidRPr="00501E38">
        <w:rPr>
          <w:rFonts w:ascii="TH SarabunPSK" w:hAnsi="TH SarabunPSK" w:cs="TH SarabunPSK"/>
          <w:i/>
          <w:sz w:val="32"/>
          <w:szCs w:val="32"/>
          <w:cs/>
        </w:rPr>
        <w:t>ค่าส่วนหนึ่งเบนมาตรฐาน</w:t>
      </w:r>
    </w:p>
    <w:p w14:paraId="4756256F" w14:textId="77777777" w:rsidR="00671272" w:rsidRDefault="00671272" w:rsidP="00671272">
      <w:pPr>
        <w:spacing w:after="0" w:line="240" w:lineRule="auto"/>
        <w:ind w:left="1440" w:firstLine="720"/>
        <w:rPr>
          <w:rFonts w:ascii="TH SarabunPSK" w:hAnsi="TH SarabunPSK" w:cs="TH SarabunPSK"/>
          <w:i/>
          <w:sz w:val="32"/>
          <w:szCs w:val="32"/>
        </w:rPr>
      </w:pPr>
      <m:oMath>
        <m:r>
          <w:rPr>
            <w:rFonts w:ascii="Cambria Math" w:hAnsi="Cambria Math" w:cs="TH SarabunPSK"/>
            <w:sz w:val="32"/>
            <w:szCs w:val="32"/>
          </w:rPr>
          <m:t>x</m:t>
        </m:r>
      </m:oMath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คือ</w:t>
      </w:r>
      <w:r w:rsidRPr="00501E38">
        <w:rPr>
          <w:rFonts w:ascii="TH SarabunPSK" w:hAnsi="TH SarabunPSK" w:cs="TH SarabunPSK"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ab/>
      </w:r>
      <w:r w:rsidRPr="00501E38">
        <w:rPr>
          <w:rFonts w:ascii="TH SarabunPSK" w:hAnsi="TH SarabunPSK" w:cs="TH SarabunPSK"/>
          <w:sz w:val="32"/>
          <w:szCs w:val="32"/>
          <w:cs/>
        </w:rPr>
        <w:t>ค่าของคะแนนที่นำมาคำนวณค่าเฉลี่ย</w:t>
      </w:r>
    </w:p>
    <w:p w14:paraId="4EE6DB41" w14:textId="77777777" w:rsidR="00671272" w:rsidRDefault="00671272" w:rsidP="00671272">
      <w:pPr>
        <w:spacing w:after="0" w:line="240" w:lineRule="auto"/>
        <w:ind w:left="1440" w:firstLine="720"/>
        <w:rPr>
          <w:rFonts w:ascii="TH SarabunPSK" w:hAnsi="TH SarabunPSK" w:cs="TH SarabunPSK"/>
          <w:i/>
          <w:sz w:val="32"/>
          <w:szCs w:val="32"/>
        </w:rPr>
      </w:pPr>
      <m:oMath>
        <m:acc>
          <m:accPr>
            <m:chr m:val="̅"/>
            <m:ctrlPr>
              <w:rPr>
                <w:rFonts w:ascii="Cambria Math" w:hAnsi="Cambria Math" w:cs="TH SarabunPSK"/>
                <w:i/>
                <w:sz w:val="32"/>
                <w:szCs w:val="32"/>
              </w:rPr>
            </m:ctrlPr>
          </m:accPr>
          <m:e>
            <m:r>
              <w:rPr>
                <w:rFonts w:ascii="Cambria Math" w:hAnsi="Cambria Math" w:cs="TH SarabunPSK"/>
                <w:sz w:val="32"/>
                <w:szCs w:val="32"/>
              </w:rPr>
              <m:t>x</m:t>
            </m:r>
          </m:e>
        </m:acc>
      </m:oMath>
      <w:r w:rsidRPr="00501E38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i/>
          <w:sz w:val="32"/>
          <w:szCs w:val="32"/>
          <w:cs/>
        </w:rPr>
        <w:t>คือ</w:t>
      </w:r>
      <w:r w:rsidRPr="00501E38">
        <w:rPr>
          <w:rFonts w:ascii="TH SarabunPSK" w:hAnsi="TH SarabunPSK" w:cs="TH SarabunPSK"/>
          <w:i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i/>
          <w:sz w:val="32"/>
          <w:szCs w:val="32"/>
          <w:cs/>
        </w:rPr>
        <w:tab/>
      </w:r>
      <w:r w:rsidRPr="00501E38">
        <w:rPr>
          <w:rFonts w:ascii="TH SarabunPSK" w:hAnsi="TH SarabunPSK" w:cs="TH SarabunPSK"/>
          <w:i/>
          <w:sz w:val="32"/>
          <w:szCs w:val="32"/>
          <w:cs/>
        </w:rPr>
        <w:t>ค่าเฉลี่ยของคะแนน</w:t>
      </w:r>
    </w:p>
    <w:p w14:paraId="097634D8" w14:textId="77777777" w:rsidR="00671272" w:rsidRPr="0063105B" w:rsidRDefault="00671272" w:rsidP="00671272">
      <w:pPr>
        <w:spacing w:after="0" w:line="240" w:lineRule="auto"/>
        <w:ind w:left="1440" w:firstLine="720"/>
        <w:rPr>
          <w:rFonts w:ascii="TH SarabunPSK" w:hAnsi="TH SarabunPSK" w:cs="TH SarabunPSK"/>
          <w:i/>
          <w:sz w:val="32"/>
          <w:szCs w:val="32"/>
        </w:rPr>
      </w:pPr>
      <m:oMath>
        <m:r>
          <w:rPr>
            <w:rFonts w:ascii="Cambria Math" w:hAnsi="Cambria Math" w:cs="TH SarabunPSK"/>
            <w:sz w:val="32"/>
            <w:szCs w:val="32"/>
          </w:rPr>
          <m:t>n</m:t>
        </m:r>
      </m:oMath>
      <w:r w:rsidRPr="00501E38">
        <w:rPr>
          <w:rFonts w:ascii="TH SarabunPSK" w:hAnsi="TH SarabunPSK" w:cs="TH SarabunPSK"/>
          <w:sz w:val="32"/>
          <w:szCs w:val="32"/>
          <w:cs/>
        </w:rPr>
        <w:t xml:space="preserve"> </w:t>
      </w:r>
      <w:r w:rsidRPr="00501E38"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i/>
          <w:sz w:val="32"/>
          <w:szCs w:val="32"/>
          <w:cs/>
        </w:rPr>
        <w:t>คือ</w:t>
      </w:r>
      <w:r w:rsidRPr="00501E38">
        <w:rPr>
          <w:rFonts w:ascii="TH SarabunPSK" w:hAnsi="TH SarabunPSK" w:cs="TH SarabunPSK"/>
          <w:i/>
          <w:sz w:val="32"/>
          <w:szCs w:val="32"/>
          <w:cs/>
        </w:rPr>
        <w:t xml:space="preserve"> </w:t>
      </w:r>
      <w:r>
        <w:rPr>
          <w:rFonts w:ascii="TH SarabunPSK" w:hAnsi="TH SarabunPSK" w:cs="TH SarabunPSK"/>
          <w:i/>
          <w:sz w:val="32"/>
          <w:szCs w:val="32"/>
          <w:cs/>
        </w:rPr>
        <w:tab/>
      </w:r>
      <w:r w:rsidRPr="00501E38">
        <w:rPr>
          <w:rFonts w:ascii="TH SarabunPSK" w:hAnsi="TH SarabunPSK" w:cs="TH SarabunPSK"/>
          <w:i/>
          <w:sz w:val="32"/>
          <w:szCs w:val="32"/>
          <w:cs/>
        </w:rPr>
        <w:t>จำนวนกลุ่มตัวอย่าง</w:t>
      </w:r>
    </w:p>
    <w:p w14:paraId="13C60BEC" w14:textId="77777777" w:rsidR="00C72ACB" w:rsidRPr="00671272" w:rsidRDefault="00C72ACB" w:rsidP="00671272"/>
    <w:sectPr w:rsidR="00C72ACB" w:rsidRPr="00671272" w:rsidSect="00CC0B9D">
      <w:headerReference w:type="default" r:id="rId57"/>
      <w:footerReference w:type="default" r:id="rId58"/>
      <w:pgSz w:w="11906" w:h="16838"/>
      <w:pgMar w:top="2160" w:right="1440" w:bottom="1440" w:left="2160" w:header="1440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FF02B9" w14:textId="77777777" w:rsidR="00CC0B9D" w:rsidRDefault="00CC0B9D" w:rsidP="000B68DC">
      <w:pPr>
        <w:spacing w:after="0" w:line="240" w:lineRule="auto"/>
      </w:pPr>
      <w:r>
        <w:separator/>
      </w:r>
    </w:p>
  </w:endnote>
  <w:endnote w:type="continuationSeparator" w:id="0">
    <w:p w14:paraId="4C34DD63" w14:textId="77777777" w:rsidR="00CC0B9D" w:rsidRDefault="00CC0B9D" w:rsidP="000B68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TH Sarabun New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98EE7D" w14:textId="77777777" w:rsidR="00671272" w:rsidRDefault="00671272">
    <w:pPr>
      <w:pStyle w:val="Footer"/>
      <w:jc w:val="right"/>
    </w:pPr>
  </w:p>
  <w:p w14:paraId="5902300A" w14:textId="77777777" w:rsidR="00671272" w:rsidRPr="00E35C97" w:rsidRDefault="00671272" w:rsidP="00E35C9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907A2E" w14:textId="77777777" w:rsidR="00671272" w:rsidRDefault="00671272">
    <w:pPr>
      <w:pStyle w:val="Footer"/>
      <w:jc w:val="right"/>
    </w:pPr>
  </w:p>
  <w:p w14:paraId="21AC1B31" w14:textId="77777777" w:rsidR="00671272" w:rsidRPr="00E35C97" w:rsidRDefault="00671272" w:rsidP="00E35C97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8599792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367610F" w14:textId="77777777" w:rsidR="00671272" w:rsidRDefault="00671272">
        <w:pPr>
          <w:pStyle w:val="Footer"/>
          <w:jc w:val="right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9264" behindDoc="0" locked="0" layoutInCell="0" allowOverlap="1" wp14:anchorId="1B5DF042" wp14:editId="7DD6D9C5">
                  <wp:simplePos x="0" y="0"/>
                  <wp:positionH relativeFrom="rightMargin">
                    <wp:posOffset>-187416</wp:posOffset>
                  </wp:positionH>
                  <wp:positionV relativeFrom="margin">
                    <wp:posOffset>3483429</wp:posOffset>
                  </wp:positionV>
                  <wp:extent cx="510540" cy="2013857"/>
                  <wp:effectExtent l="0" t="0" r="0" b="5715"/>
                  <wp:wrapNone/>
                  <wp:docPr id="2039672523" name="Rectangle 2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10540" cy="20138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FB151D" w14:textId="77777777" w:rsidR="00671272" w:rsidRPr="0064276F" w:rsidRDefault="00671272" w:rsidP="007C76B5">
                              <w:pPr>
                                <w:pStyle w:val="Footer"/>
                                <w:jc w:val="right"/>
                                <w:rPr>
                                  <w:rFonts w:ascii="TH SarabunPSK" w:eastAsiaTheme="majorEastAsia" w:hAnsi="TH SarabunPSK" w:cs="TH SarabunPSK"/>
                                  <w:sz w:val="28"/>
                                </w:rPr>
                              </w:pPr>
                              <w:r w:rsidRPr="0064276F">
                                <w:rPr>
                                  <w:rFonts w:ascii="TH SarabunPSK" w:eastAsiaTheme="minorEastAsia" w:hAnsi="TH SarabunPSK" w:cs="TH SarabunPSK"/>
                                  <w:sz w:val="28"/>
                                </w:rPr>
                                <w:fldChar w:fldCharType="begin"/>
                              </w:r>
                              <w:r w:rsidRPr="0064276F">
                                <w:rPr>
                                  <w:rFonts w:ascii="TH SarabunPSK" w:hAnsi="TH SarabunPSK" w:cs="TH SarabunPSK"/>
                                  <w:sz w:val="28"/>
                                </w:rPr>
                                <w:instrText xml:space="preserve"> PAGE    \* MERGEFORMAT </w:instrText>
                              </w:r>
                              <w:r w:rsidRPr="0064276F">
                                <w:rPr>
                                  <w:rFonts w:ascii="TH SarabunPSK" w:eastAsiaTheme="minorEastAsia" w:hAnsi="TH SarabunPSK" w:cs="TH SarabunPSK"/>
                                  <w:sz w:val="28"/>
                                </w:rPr>
                                <w:fldChar w:fldCharType="separate"/>
                              </w:r>
                              <w:r w:rsidRPr="0064276F">
                                <w:rPr>
                                  <w:rFonts w:ascii="TH SarabunPSK" w:eastAsiaTheme="majorEastAsia" w:hAnsi="TH SarabunPSK" w:cs="TH SarabunPSK"/>
                                  <w:noProof/>
                                  <w:sz w:val="28"/>
                                </w:rPr>
                                <w:t>2</w:t>
                              </w:r>
                              <w:r w:rsidRPr="0064276F">
                                <w:rPr>
                                  <w:rFonts w:ascii="TH SarabunPSK" w:eastAsiaTheme="majorEastAsia" w:hAnsi="TH SarabunPSK" w:cs="TH SarabunPSK"/>
                                  <w:noProof/>
                                  <w:sz w:val="28"/>
                                </w:rPr>
                                <w:fldChar w:fldCharType="end"/>
                              </w:r>
                              <w:r>
                                <w:rPr>
                                  <w:rFonts w:ascii="TH SarabunPSK" w:eastAsiaTheme="majorEastAsia" w:hAnsi="TH SarabunPSK" w:cs="TH SarabunPSK"/>
                                  <w:noProof/>
                                  <w:sz w:val="28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vert" wrap="square" lIns="91440" tIns="45720" rIns="91440" bIns="45720" anchor="ctr" anchorCtr="0" upright="1">
                          <a:spAutoFit/>
                        </wps:bodyPr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rect w14:anchorId="1B5DF042" id="Rectangle 21" o:spid="_x0000_s1026" style="position:absolute;left:0;text-align:left;margin-left:-14.75pt;margin-top:274.3pt;width:40.2pt;height:158.55pt;z-index:251659264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" o:allowincell="f" filled="f" stroked="f">
                  <v:textbox style="layout-flow:vertical;mso-fit-shape-to-text:t">
                    <w:txbxContent>
                      <w:p w14:paraId="64FB151D" w14:textId="77777777" w:rsidR="00671272" w:rsidRPr="0064276F" w:rsidRDefault="00671272" w:rsidP="007C76B5">
                        <w:pPr>
                          <w:pStyle w:val="Footer"/>
                          <w:jc w:val="right"/>
                          <w:rPr>
                            <w:rFonts w:ascii="TH SarabunPSK" w:eastAsiaTheme="majorEastAsia" w:hAnsi="TH SarabunPSK" w:cs="TH SarabunPSK"/>
                            <w:sz w:val="28"/>
                          </w:rPr>
                        </w:pPr>
                        <w:r w:rsidRPr="0064276F">
                          <w:rPr>
                            <w:rFonts w:ascii="TH SarabunPSK" w:eastAsiaTheme="minorEastAsia" w:hAnsi="TH SarabunPSK" w:cs="TH SarabunPSK"/>
                            <w:sz w:val="28"/>
                          </w:rPr>
                          <w:fldChar w:fldCharType="begin"/>
                        </w:r>
                        <w:r w:rsidRPr="0064276F">
                          <w:rPr>
                            <w:rFonts w:ascii="TH SarabunPSK" w:hAnsi="TH SarabunPSK" w:cs="TH SarabunPSK"/>
                            <w:sz w:val="28"/>
                          </w:rPr>
                          <w:instrText xml:space="preserve"> PAGE    \* MERGEFORMAT </w:instrText>
                        </w:r>
                        <w:r w:rsidRPr="0064276F">
                          <w:rPr>
                            <w:rFonts w:ascii="TH SarabunPSK" w:eastAsiaTheme="minorEastAsia" w:hAnsi="TH SarabunPSK" w:cs="TH SarabunPSK"/>
                            <w:sz w:val="28"/>
                          </w:rPr>
                          <w:fldChar w:fldCharType="separate"/>
                        </w:r>
                        <w:r w:rsidRPr="0064276F">
                          <w:rPr>
                            <w:rFonts w:ascii="TH SarabunPSK" w:eastAsiaTheme="majorEastAsia" w:hAnsi="TH SarabunPSK" w:cs="TH SarabunPSK"/>
                            <w:noProof/>
                            <w:sz w:val="28"/>
                          </w:rPr>
                          <w:t>2</w:t>
                        </w:r>
                        <w:r w:rsidRPr="0064276F">
                          <w:rPr>
                            <w:rFonts w:ascii="TH SarabunPSK" w:eastAsiaTheme="majorEastAsia" w:hAnsi="TH SarabunPSK" w:cs="TH SarabunPSK"/>
                            <w:noProof/>
                            <w:sz w:val="28"/>
                          </w:rPr>
                          <w:fldChar w:fldCharType="end"/>
                        </w:r>
                        <w:r>
                          <w:rPr>
                            <w:rFonts w:ascii="TH SarabunPSK" w:eastAsiaTheme="majorEastAsia" w:hAnsi="TH SarabunPSK" w:cs="TH SarabunPSK"/>
                            <w:noProof/>
                            <w:sz w:val="28"/>
                          </w:rPr>
                          <w:t xml:space="preserve"> </w:t>
                        </w:r>
                      </w:p>
                    </w:txbxContent>
                  </v:textbox>
                  <w10:wrap anchorx="margin" anchory="margin"/>
                </v:rect>
              </w:pict>
            </mc:Fallback>
          </mc:AlternateContent>
        </w:r>
      </w:p>
    </w:sdtContent>
  </w:sdt>
  <w:p w14:paraId="00033327" w14:textId="77777777" w:rsidR="00671272" w:rsidRPr="00E35C97" w:rsidRDefault="00671272" w:rsidP="00E35C97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B0C6AC" w14:textId="31E1988B" w:rsidR="00671272" w:rsidRDefault="00671272">
    <w:pPr>
      <w:pStyle w:val="Footer"/>
      <w:jc w:val="right"/>
    </w:pPr>
  </w:p>
  <w:p w14:paraId="67C284E2" w14:textId="77777777" w:rsidR="00671272" w:rsidRPr="00E35C97" w:rsidRDefault="00671272" w:rsidP="00E35C9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7E87B8" w14:textId="77777777" w:rsidR="00CC0B9D" w:rsidRDefault="00CC0B9D" w:rsidP="000B68DC">
      <w:pPr>
        <w:spacing w:after="0" w:line="240" w:lineRule="auto"/>
      </w:pPr>
      <w:r>
        <w:separator/>
      </w:r>
    </w:p>
  </w:footnote>
  <w:footnote w:type="continuationSeparator" w:id="0">
    <w:p w14:paraId="1C79CAE7" w14:textId="77777777" w:rsidR="00CC0B9D" w:rsidRDefault="00CC0B9D" w:rsidP="000B68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704444" w14:textId="77777777" w:rsidR="00671272" w:rsidRPr="005A1F10" w:rsidRDefault="00671272">
    <w:pPr>
      <w:pStyle w:val="Header"/>
      <w:jc w:val="right"/>
      <w:rPr>
        <w:rFonts w:ascii="TH SarabunPSK" w:hAnsi="TH SarabunPSK" w:cs="TH SarabunPSK"/>
        <w:sz w:val="28"/>
      </w:rPr>
    </w:pPr>
    <w:sdt>
      <w:sdtPr>
        <w:rPr>
          <w:rFonts w:ascii="TH SarabunPSK" w:hAnsi="TH SarabunPSK" w:cs="TH SarabunPSK"/>
          <w:sz w:val="28"/>
        </w:rPr>
        <w:id w:val="1814911753"/>
        <w:docPartObj>
          <w:docPartGallery w:val="Page Numbers (Margins)"/>
          <w:docPartUnique/>
        </w:docPartObj>
      </w:sdtPr>
      <w:sdtEndPr>
        <w:rPr>
          <w:rFonts w:asciiTheme="minorHAnsi" w:hAnsiTheme="minorHAnsi" w:cstheme="minorBidi"/>
          <w:sz w:val="22"/>
        </w:rPr>
      </w:sdtEndPr>
      <w:sdtContent/>
    </w:sdt>
    <w:sdt>
      <w:sdtPr>
        <w:id w:val="-1265840623"/>
        <w:docPartObj>
          <w:docPartGallery w:val="Page Numbers (Top of Page)"/>
          <w:docPartUnique/>
        </w:docPartObj>
      </w:sdtPr>
      <w:sdtEndPr>
        <w:rPr>
          <w:rFonts w:ascii="TH SarabunPSK" w:hAnsi="TH SarabunPSK" w:cs="TH SarabunPSK"/>
          <w:noProof/>
          <w:sz w:val="28"/>
        </w:rPr>
      </w:sdtEndPr>
      <w:sdtContent>
        <w:r w:rsidRPr="005A1F10">
          <w:rPr>
            <w:rFonts w:ascii="TH SarabunPSK" w:hAnsi="TH SarabunPSK" w:cs="TH SarabunPSK"/>
            <w:sz w:val="28"/>
          </w:rPr>
          <w:fldChar w:fldCharType="begin"/>
        </w:r>
        <w:r w:rsidRPr="005A1F10">
          <w:rPr>
            <w:rFonts w:ascii="TH SarabunPSK" w:hAnsi="TH SarabunPSK" w:cs="TH SarabunPSK"/>
            <w:sz w:val="28"/>
          </w:rPr>
          <w:instrText xml:space="preserve"> PAGE   \* MERGEFORMAT </w:instrText>
        </w:r>
        <w:r w:rsidRPr="005A1F10">
          <w:rPr>
            <w:rFonts w:ascii="TH SarabunPSK" w:hAnsi="TH SarabunPSK" w:cs="TH SarabunPSK"/>
            <w:sz w:val="28"/>
          </w:rPr>
          <w:fldChar w:fldCharType="separate"/>
        </w:r>
        <w:r w:rsidRPr="005A1F10">
          <w:rPr>
            <w:rFonts w:ascii="TH SarabunPSK" w:hAnsi="TH SarabunPSK" w:cs="TH SarabunPSK"/>
            <w:noProof/>
            <w:sz w:val="28"/>
          </w:rPr>
          <w:t>2</w:t>
        </w:r>
        <w:r w:rsidRPr="005A1F10">
          <w:rPr>
            <w:rFonts w:ascii="TH SarabunPSK" w:hAnsi="TH SarabunPSK" w:cs="TH SarabunPSK"/>
            <w:noProof/>
            <w:sz w:val="28"/>
          </w:rPr>
          <w:fldChar w:fldCharType="end"/>
        </w:r>
      </w:sdtContent>
    </w:sdt>
  </w:p>
  <w:p w14:paraId="37F7D792" w14:textId="77777777" w:rsidR="00671272" w:rsidRDefault="0067127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641156764"/>
      <w:docPartObj>
        <w:docPartGallery w:val="Page Numbers (Top of Page)"/>
        <w:docPartUnique/>
      </w:docPartObj>
    </w:sdtPr>
    <w:sdtEndPr>
      <w:rPr>
        <w:rFonts w:ascii="TH SarabunPSK" w:hAnsi="TH SarabunPSK" w:cs="TH SarabunPSK"/>
        <w:noProof/>
        <w:sz w:val="28"/>
      </w:rPr>
    </w:sdtEndPr>
    <w:sdtContent>
      <w:p w14:paraId="7DB74852" w14:textId="77777777" w:rsidR="00DA0B7B" w:rsidRPr="005A1F10" w:rsidRDefault="00000000">
        <w:pPr>
          <w:pStyle w:val="Header"/>
          <w:jc w:val="right"/>
          <w:rPr>
            <w:rFonts w:ascii="TH SarabunPSK" w:hAnsi="TH SarabunPSK" w:cs="TH SarabunPSK"/>
            <w:sz w:val="28"/>
          </w:rPr>
        </w:pPr>
        <w:r w:rsidRPr="005A1F10">
          <w:rPr>
            <w:rFonts w:ascii="TH SarabunPSK" w:hAnsi="TH SarabunPSK" w:cs="TH SarabunPSK"/>
            <w:sz w:val="28"/>
          </w:rPr>
          <w:fldChar w:fldCharType="begin"/>
        </w:r>
        <w:r w:rsidRPr="005A1F10">
          <w:rPr>
            <w:rFonts w:ascii="TH SarabunPSK" w:hAnsi="TH SarabunPSK" w:cs="TH SarabunPSK"/>
            <w:sz w:val="28"/>
          </w:rPr>
          <w:instrText xml:space="preserve"> PAGE   \* MERGEFORMAT </w:instrText>
        </w:r>
        <w:r w:rsidRPr="005A1F10">
          <w:rPr>
            <w:rFonts w:ascii="TH SarabunPSK" w:hAnsi="TH SarabunPSK" w:cs="TH SarabunPSK"/>
            <w:sz w:val="28"/>
          </w:rPr>
          <w:fldChar w:fldCharType="separate"/>
        </w:r>
        <w:r w:rsidRPr="005A1F10">
          <w:rPr>
            <w:rFonts w:ascii="TH SarabunPSK" w:hAnsi="TH SarabunPSK" w:cs="TH SarabunPSK"/>
            <w:noProof/>
            <w:sz w:val="28"/>
          </w:rPr>
          <w:t>2</w:t>
        </w:r>
        <w:r w:rsidRPr="005A1F10">
          <w:rPr>
            <w:rFonts w:ascii="TH SarabunPSK" w:hAnsi="TH SarabunPSK" w:cs="TH SarabunPSK"/>
            <w:noProof/>
            <w:sz w:val="28"/>
          </w:rPr>
          <w:fldChar w:fldCharType="end"/>
        </w:r>
      </w:p>
    </w:sdtContent>
  </w:sdt>
  <w:p w14:paraId="7B5E658D" w14:textId="77777777" w:rsidR="00DA0B7B" w:rsidRDefault="00DA0B7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4EB265A"/>
    <w:multiLevelType w:val="hybridMultilevel"/>
    <w:tmpl w:val="EAA2091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8423F9A"/>
    <w:multiLevelType w:val="hybridMultilevel"/>
    <w:tmpl w:val="58C4BE9E"/>
    <w:lvl w:ilvl="0" w:tplc="99AAA75A">
      <w:start w:val="1"/>
      <w:numFmt w:val="thaiLetters"/>
      <w:lvlText w:val="%1."/>
      <w:lvlJc w:val="left"/>
      <w:pPr>
        <w:ind w:left="284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567" w:hanging="360"/>
      </w:pPr>
    </w:lvl>
    <w:lvl w:ilvl="2" w:tplc="0409001B" w:tentative="1">
      <w:start w:val="1"/>
      <w:numFmt w:val="lowerRoman"/>
      <w:lvlText w:val="%3."/>
      <w:lvlJc w:val="right"/>
      <w:pPr>
        <w:ind w:left="4287" w:hanging="180"/>
      </w:pPr>
    </w:lvl>
    <w:lvl w:ilvl="3" w:tplc="0409000F" w:tentative="1">
      <w:start w:val="1"/>
      <w:numFmt w:val="decimal"/>
      <w:lvlText w:val="%4."/>
      <w:lvlJc w:val="left"/>
      <w:pPr>
        <w:ind w:left="5007" w:hanging="360"/>
      </w:pPr>
    </w:lvl>
    <w:lvl w:ilvl="4" w:tplc="04090019" w:tentative="1">
      <w:start w:val="1"/>
      <w:numFmt w:val="lowerLetter"/>
      <w:lvlText w:val="%5."/>
      <w:lvlJc w:val="left"/>
      <w:pPr>
        <w:ind w:left="5727" w:hanging="360"/>
      </w:pPr>
    </w:lvl>
    <w:lvl w:ilvl="5" w:tplc="0409001B" w:tentative="1">
      <w:start w:val="1"/>
      <w:numFmt w:val="lowerRoman"/>
      <w:lvlText w:val="%6."/>
      <w:lvlJc w:val="right"/>
      <w:pPr>
        <w:ind w:left="6447" w:hanging="180"/>
      </w:pPr>
    </w:lvl>
    <w:lvl w:ilvl="6" w:tplc="0409000F" w:tentative="1">
      <w:start w:val="1"/>
      <w:numFmt w:val="decimal"/>
      <w:lvlText w:val="%7."/>
      <w:lvlJc w:val="left"/>
      <w:pPr>
        <w:ind w:left="7167" w:hanging="360"/>
      </w:pPr>
    </w:lvl>
    <w:lvl w:ilvl="7" w:tplc="04090019" w:tentative="1">
      <w:start w:val="1"/>
      <w:numFmt w:val="lowerLetter"/>
      <w:lvlText w:val="%8."/>
      <w:lvlJc w:val="left"/>
      <w:pPr>
        <w:ind w:left="7887" w:hanging="360"/>
      </w:pPr>
    </w:lvl>
    <w:lvl w:ilvl="8" w:tplc="0409001B" w:tentative="1">
      <w:start w:val="1"/>
      <w:numFmt w:val="lowerRoman"/>
      <w:lvlText w:val="%9."/>
      <w:lvlJc w:val="right"/>
      <w:pPr>
        <w:ind w:left="8607" w:hanging="180"/>
      </w:pPr>
    </w:lvl>
  </w:abstractNum>
  <w:abstractNum w:abstractNumId="2" w15:restartNumberingAfterBreak="0">
    <w:nsid w:val="48D442D8"/>
    <w:multiLevelType w:val="hybridMultilevel"/>
    <w:tmpl w:val="7FF8E4E8"/>
    <w:lvl w:ilvl="0" w:tplc="137619A0">
      <w:start w:val="1"/>
      <w:numFmt w:val="decimal"/>
      <w:lvlText w:val="%1."/>
      <w:lvlJc w:val="left"/>
      <w:pPr>
        <w:ind w:left="28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num w:numId="1" w16cid:durableId="1777753771">
    <w:abstractNumId w:val="2"/>
  </w:num>
  <w:num w:numId="2" w16cid:durableId="330180825">
    <w:abstractNumId w:val="1"/>
  </w:num>
  <w:num w:numId="3" w16cid:durableId="43243560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B68DC"/>
    <w:rsid w:val="000B1358"/>
    <w:rsid w:val="000B68DC"/>
    <w:rsid w:val="00120E0A"/>
    <w:rsid w:val="00142D77"/>
    <w:rsid w:val="004349EE"/>
    <w:rsid w:val="00671272"/>
    <w:rsid w:val="00BC0073"/>
    <w:rsid w:val="00C72ACB"/>
    <w:rsid w:val="00CC0B9D"/>
    <w:rsid w:val="00DA0B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F1B574B"/>
  <w15:chartTrackingRefBased/>
  <w15:docId w15:val="{66BFDFEA-8B64-4F9C-BF19-8DAA640D34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B68DC"/>
    <w:rPr>
      <w14:ligatures w14:val="none"/>
    </w:rPr>
  </w:style>
  <w:style w:type="paragraph" w:styleId="Heading1">
    <w:name w:val="heading 1"/>
    <w:basedOn w:val="Normal"/>
    <w:next w:val="Normal"/>
    <w:link w:val="Heading1Char"/>
    <w:uiPriority w:val="9"/>
    <w:qFormat/>
    <w:rsid w:val="000B68DC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5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B68DC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40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0B68DC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35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B68DC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B68DC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B68DC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B68DC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B68DC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B68DC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B68DC"/>
    <w:rPr>
      <w:rFonts w:asciiTheme="majorHAnsi" w:eastAsiaTheme="majorEastAsia" w:hAnsiTheme="majorHAnsi" w:cstheme="majorBidi"/>
      <w:color w:val="0F4761" w:themeColor="accent1" w:themeShade="BF"/>
      <w:sz w:val="40"/>
      <w:szCs w:val="5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B68DC"/>
    <w:rPr>
      <w:rFonts w:asciiTheme="majorHAnsi" w:eastAsiaTheme="majorEastAsia" w:hAnsiTheme="majorHAnsi" w:cstheme="majorBidi"/>
      <w:color w:val="0F4761" w:themeColor="accent1" w:themeShade="BF"/>
      <w:sz w:val="32"/>
      <w:szCs w:val="40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0B68DC"/>
    <w:rPr>
      <w:rFonts w:eastAsiaTheme="majorEastAsia" w:cstheme="majorBidi"/>
      <w:color w:val="0F4761" w:themeColor="accent1" w:themeShade="BF"/>
      <w:sz w:val="28"/>
      <w:szCs w:val="35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B68DC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B68DC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B68DC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B68DC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B68DC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B68DC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0B68DC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71"/>
    </w:rPr>
  </w:style>
  <w:style w:type="character" w:customStyle="1" w:styleId="TitleChar">
    <w:name w:val="Title Char"/>
    <w:basedOn w:val="DefaultParagraphFont"/>
    <w:link w:val="Title"/>
    <w:uiPriority w:val="10"/>
    <w:rsid w:val="000B68DC"/>
    <w:rPr>
      <w:rFonts w:asciiTheme="majorHAnsi" w:eastAsiaTheme="majorEastAsia" w:hAnsiTheme="majorHAnsi" w:cstheme="majorBidi"/>
      <w:spacing w:val="-10"/>
      <w:kern w:val="28"/>
      <w:sz w:val="56"/>
      <w:szCs w:val="71"/>
    </w:rPr>
  </w:style>
  <w:style w:type="paragraph" w:styleId="Subtitle">
    <w:name w:val="Subtitle"/>
    <w:basedOn w:val="Normal"/>
    <w:next w:val="Normal"/>
    <w:link w:val="SubtitleChar"/>
    <w:uiPriority w:val="11"/>
    <w:qFormat/>
    <w:rsid w:val="000B68DC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35"/>
    </w:rPr>
  </w:style>
  <w:style w:type="character" w:customStyle="1" w:styleId="SubtitleChar">
    <w:name w:val="Subtitle Char"/>
    <w:basedOn w:val="DefaultParagraphFont"/>
    <w:link w:val="Subtitle"/>
    <w:uiPriority w:val="11"/>
    <w:rsid w:val="000B68DC"/>
    <w:rPr>
      <w:rFonts w:eastAsiaTheme="majorEastAsia" w:cstheme="majorBidi"/>
      <w:color w:val="595959" w:themeColor="text1" w:themeTint="A6"/>
      <w:spacing w:val="15"/>
      <w:sz w:val="28"/>
      <w:szCs w:val="35"/>
    </w:rPr>
  </w:style>
  <w:style w:type="paragraph" w:styleId="Quote">
    <w:name w:val="Quote"/>
    <w:basedOn w:val="Normal"/>
    <w:next w:val="Normal"/>
    <w:link w:val="QuoteChar"/>
    <w:uiPriority w:val="29"/>
    <w:qFormat/>
    <w:rsid w:val="000B68DC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0B68DC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0B68DC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0B68DC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0B68DC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0B68DC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0B68DC"/>
    <w:rPr>
      <w:b/>
      <w:bCs/>
      <w:smallCaps/>
      <w:color w:val="0F4761" w:themeColor="accent1" w:themeShade="BF"/>
      <w:spacing w:val="5"/>
    </w:rPr>
  </w:style>
  <w:style w:type="paragraph" w:styleId="BodyTextIndent">
    <w:name w:val="Body Text Indent"/>
    <w:basedOn w:val="Normal"/>
    <w:link w:val="BodyTextIndentChar"/>
    <w:rsid w:val="000B68DC"/>
    <w:pPr>
      <w:tabs>
        <w:tab w:val="left" w:pos="630"/>
      </w:tabs>
      <w:spacing w:after="0" w:line="240" w:lineRule="auto"/>
      <w:ind w:left="630" w:hanging="630"/>
    </w:pPr>
    <w:rPr>
      <w:rFonts w:ascii="Browallia New" w:eastAsia="Cordia New" w:hAnsi="Browallia New" w:cs="Browallia New"/>
      <w:sz w:val="32"/>
      <w:szCs w:val="32"/>
    </w:rPr>
  </w:style>
  <w:style w:type="character" w:customStyle="1" w:styleId="BodyTextIndentChar">
    <w:name w:val="Body Text Indent Char"/>
    <w:basedOn w:val="DefaultParagraphFont"/>
    <w:link w:val="BodyTextIndent"/>
    <w:rsid w:val="000B68DC"/>
    <w:rPr>
      <w:rFonts w:ascii="Browallia New" w:eastAsia="Cordia New" w:hAnsi="Browallia New" w:cs="Browallia New"/>
      <w:sz w:val="32"/>
      <w:szCs w:val="32"/>
      <w14:ligatures w14:val="none"/>
    </w:rPr>
  </w:style>
  <w:style w:type="paragraph" w:styleId="Header">
    <w:name w:val="header"/>
    <w:basedOn w:val="Normal"/>
    <w:link w:val="HeaderChar"/>
    <w:uiPriority w:val="99"/>
    <w:unhideWhenUsed/>
    <w:rsid w:val="000B68D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B68DC"/>
    <w:rPr>
      <w14:ligatures w14:val="none"/>
    </w:rPr>
  </w:style>
  <w:style w:type="paragraph" w:styleId="Footer">
    <w:name w:val="footer"/>
    <w:basedOn w:val="Normal"/>
    <w:link w:val="FooterChar"/>
    <w:uiPriority w:val="99"/>
    <w:unhideWhenUsed/>
    <w:rsid w:val="000B68D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B68DC"/>
    <w:rPr>
      <w14:ligatures w14:val="none"/>
    </w:rPr>
  </w:style>
  <w:style w:type="table" w:styleId="TableGrid">
    <w:name w:val="Table Grid"/>
    <w:basedOn w:val="TableNormal"/>
    <w:uiPriority w:val="39"/>
    <w:rsid w:val="000B68DC"/>
    <w:pPr>
      <w:spacing w:after="0" w:line="240" w:lineRule="auto"/>
    </w:pPr>
    <w:rPr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ommentedcolumn">
    <w:name w:val="commented_column"/>
    <w:basedOn w:val="DefaultParagraphFont"/>
    <w:rsid w:val="000B68DC"/>
  </w:style>
  <w:style w:type="character" w:styleId="PlaceholderText">
    <w:name w:val="Placeholder Text"/>
    <w:basedOn w:val="DefaultParagraphFont"/>
    <w:uiPriority w:val="99"/>
    <w:semiHidden/>
    <w:rsid w:val="000B68DC"/>
    <w:rPr>
      <w:color w:val="666666"/>
    </w:rPr>
  </w:style>
  <w:style w:type="paragraph" w:styleId="NormalWeb">
    <w:name w:val="Normal (Web)"/>
    <w:basedOn w:val="Normal"/>
    <w:uiPriority w:val="99"/>
    <w:unhideWhenUsed/>
    <w:rsid w:val="000B68D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PageNumber">
    <w:name w:val="page number"/>
    <w:basedOn w:val="DefaultParagraphFont"/>
    <w:uiPriority w:val="99"/>
    <w:unhideWhenUsed/>
    <w:rsid w:val="0067127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5.emf"/><Relationship Id="rId26" Type="http://schemas.openxmlformats.org/officeDocument/2006/relationships/package" Target="embeddings/Microsoft_Visio_Drawing7.vsdx"/><Relationship Id="rId39" Type="http://schemas.openxmlformats.org/officeDocument/2006/relationships/image" Target="media/image15.emf"/><Relationship Id="rId21" Type="http://schemas.openxmlformats.org/officeDocument/2006/relationships/package" Target="embeddings/Microsoft_Visio_Drawing5.vsdx"/><Relationship Id="rId34" Type="http://schemas.openxmlformats.org/officeDocument/2006/relationships/package" Target="embeddings/Microsoft_Visio_Drawing11.vsdx"/><Relationship Id="rId42" Type="http://schemas.openxmlformats.org/officeDocument/2006/relationships/package" Target="embeddings/Microsoft_Visio_Drawing15.vsdx"/><Relationship Id="rId47" Type="http://schemas.openxmlformats.org/officeDocument/2006/relationships/image" Target="media/image20.png"/><Relationship Id="rId50" Type="http://schemas.openxmlformats.org/officeDocument/2006/relationships/image" Target="media/image23.png"/><Relationship Id="rId55" Type="http://schemas.openxmlformats.org/officeDocument/2006/relationships/image" Target="media/image27.emf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9" Type="http://schemas.openxmlformats.org/officeDocument/2006/relationships/image" Target="media/image10.emf"/><Relationship Id="rId11" Type="http://schemas.openxmlformats.org/officeDocument/2006/relationships/image" Target="media/image2.emf"/><Relationship Id="rId24" Type="http://schemas.openxmlformats.org/officeDocument/2006/relationships/footer" Target="footer3.xml"/><Relationship Id="rId32" Type="http://schemas.openxmlformats.org/officeDocument/2006/relationships/package" Target="embeddings/Microsoft_Visio_Drawing10.vsdx"/><Relationship Id="rId37" Type="http://schemas.openxmlformats.org/officeDocument/2006/relationships/image" Target="media/image14.emf"/><Relationship Id="rId40" Type="http://schemas.openxmlformats.org/officeDocument/2006/relationships/package" Target="embeddings/Microsoft_Visio_Drawing14.vsdx"/><Relationship Id="rId45" Type="http://schemas.openxmlformats.org/officeDocument/2006/relationships/image" Target="media/image18.png"/><Relationship Id="rId53" Type="http://schemas.openxmlformats.org/officeDocument/2006/relationships/image" Target="media/image26.emf"/><Relationship Id="rId58" Type="http://schemas.openxmlformats.org/officeDocument/2006/relationships/footer" Target="footer4.xml"/><Relationship Id="rId5" Type="http://schemas.openxmlformats.org/officeDocument/2006/relationships/footnotes" Target="footnotes.xml"/><Relationship Id="rId19" Type="http://schemas.openxmlformats.org/officeDocument/2006/relationships/package" Target="embeddings/Microsoft_Visio_Drawing4.vsdx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7.emf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9.vsdx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image" Target="media/image21.png"/><Relationship Id="rId56" Type="http://schemas.openxmlformats.org/officeDocument/2006/relationships/package" Target="embeddings/Microsoft_Visio_Drawing18.vsdx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24.png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2.xml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Drawing13.vsdx"/><Relationship Id="rId46" Type="http://schemas.openxmlformats.org/officeDocument/2006/relationships/image" Target="media/image19.png"/><Relationship Id="rId59" Type="http://schemas.openxmlformats.org/officeDocument/2006/relationships/fontTable" Target="fontTable.xml"/><Relationship Id="rId20" Type="http://schemas.openxmlformats.org/officeDocument/2006/relationships/image" Target="media/image6.emf"/><Relationship Id="rId41" Type="http://schemas.openxmlformats.org/officeDocument/2006/relationships/image" Target="media/image16.emf"/><Relationship Id="rId54" Type="http://schemas.openxmlformats.org/officeDocument/2006/relationships/package" Target="embeddings/Microsoft_Visio_Drawing17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4.emf"/><Relationship Id="rId23" Type="http://schemas.openxmlformats.org/officeDocument/2006/relationships/package" Target="embeddings/Microsoft_Visio_Drawing6.vsdx"/><Relationship Id="rId28" Type="http://schemas.openxmlformats.org/officeDocument/2006/relationships/package" Target="embeddings/Microsoft_Visio_Drawing8.vsdx"/><Relationship Id="rId36" Type="http://schemas.openxmlformats.org/officeDocument/2006/relationships/package" Target="embeddings/Microsoft_Visio_Drawing12.vsdx"/><Relationship Id="rId49" Type="http://schemas.openxmlformats.org/officeDocument/2006/relationships/image" Target="media/image22.png"/><Relationship Id="rId57" Type="http://schemas.openxmlformats.org/officeDocument/2006/relationships/header" Target="header2.xml"/><Relationship Id="rId10" Type="http://schemas.openxmlformats.org/officeDocument/2006/relationships/footer" Target="footer1.xml"/><Relationship Id="rId31" Type="http://schemas.openxmlformats.org/officeDocument/2006/relationships/image" Target="media/image11.emf"/><Relationship Id="rId44" Type="http://schemas.openxmlformats.org/officeDocument/2006/relationships/package" Target="embeddings/Microsoft_Visio_Drawing16.vsdx"/><Relationship Id="rId52" Type="http://schemas.openxmlformats.org/officeDocument/2006/relationships/image" Target="media/image25.png"/><Relationship Id="rId6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42</Pages>
  <Words>4782</Words>
  <Characters>27258</Characters>
  <Application>Microsoft Office Word</Application>
  <DocSecurity>0</DocSecurity>
  <Lines>227</Lines>
  <Paragraphs>63</Paragraphs>
  <ScaleCrop>false</ScaleCrop>
  <Company/>
  <LinksUpToDate>false</LinksUpToDate>
  <CharactersWithSpaces>31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sak Khongsuk</dc:creator>
  <cp:keywords/>
  <dc:description/>
  <cp:lastModifiedBy>Adisak Khongsuk</cp:lastModifiedBy>
  <cp:revision>2</cp:revision>
  <dcterms:created xsi:type="dcterms:W3CDTF">2024-03-08T04:29:00Z</dcterms:created>
  <dcterms:modified xsi:type="dcterms:W3CDTF">2024-03-10T14:45:00Z</dcterms:modified>
</cp:coreProperties>
</file>